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val="en-GB" w:eastAsia="en-GB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54120C3" w:rsidR="00787D06" w:rsidRPr="003101BC" w:rsidRDefault="000F3AA5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8</w:t>
      </w:r>
    </w:p>
    <w:p w14:paraId="0C6024B9" w14:textId="4717B689" w:rsidR="00FE3241" w:rsidRDefault="00097E8D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>
        <w:rPr>
          <w:rStyle w:val="HighlightedVariable"/>
          <w:rFonts w:ascii="Tahoma" w:hAnsi="Tahoma"/>
          <w:smallCaps w:val="0"/>
          <w:color w:val="000000" w:themeColor="text1"/>
        </w:rPr>
        <w:t>Interface PO</w:t>
      </w:r>
      <w:r w:rsidR="000F3AA5">
        <w:rPr>
          <w:rStyle w:val="HighlightedVariable"/>
          <w:rFonts w:ascii="Tahoma" w:hAnsi="Tahoma"/>
          <w:smallCaps w:val="0"/>
          <w:color w:val="000000" w:themeColor="text1"/>
        </w:rPr>
        <w:t xml:space="preserve">&lt;CEDAR&gt; to </w:t>
      </w:r>
      <w:proofErr w:type="gramStart"/>
      <w:r w:rsidR="00FE3241" w:rsidRPr="00FE3241">
        <w:rPr>
          <w:rStyle w:val="HighlightedVariable"/>
          <w:rFonts w:ascii="Tahoma" w:hAnsi="Tahoma"/>
          <w:smallCaps w:val="0"/>
          <w:color w:val="000000" w:themeColor="text1"/>
        </w:rPr>
        <w:t>PO(</w:t>
      </w:r>
      <w:proofErr w:type="gramEnd"/>
      <w:r w:rsidR="00FE3241" w:rsidRPr="00FE3241">
        <w:rPr>
          <w:rStyle w:val="HighlightedVariable"/>
          <w:rFonts w:ascii="Tahoma" w:hAnsi="Tahoma"/>
          <w:smallCaps w:val="0"/>
          <w:color w:val="000000" w:themeColor="text1"/>
        </w:rPr>
        <w:t>ERP)</w:t>
      </w:r>
    </w:p>
    <w:p w14:paraId="0913928C" w14:textId="77777777" w:rsidR="00FE3241" w:rsidRDefault="00FE3241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</w:p>
    <w:p w14:paraId="675A9F0C" w14:textId="5F6D8EFE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val="en-GB" w:eastAsia="en-GB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0401FC11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r w:rsidR="009C1A79">
        <w:rPr>
          <w:rFonts w:cs="Tahoma"/>
          <w:noProof/>
          <w:color w:val="000000" w:themeColor="text1"/>
        </w:rPr>
        <w:t>October 27, 2017</w:t>
      </w:r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40450CB5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r w:rsidR="009C1A79">
        <w:rPr>
          <w:rFonts w:cs="Tahoma"/>
          <w:noProof/>
          <w:color w:val="000000" w:themeColor="text1"/>
        </w:rPr>
        <w:t>October 27, 2017</w:t>
      </w:r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402294FF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563A75">
        <w:rPr>
          <w:rFonts w:cs="Tahoma"/>
          <w:color w:val="000000" w:themeColor="text1"/>
          <w:lang w:bidi="th-TH"/>
        </w:rPr>
        <w:t>02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2" w:name="_Toc32752067"/>
      <w:bookmarkStart w:id="3" w:name="_Toc124153098"/>
      <w:bookmarkStart w:id="4" w:name="_Toc496101483"/>
      <w:r w:rsidRPr="003101BC">
        <w:rPr>
          <w:color w:val="000000" w:themeColor="text1"/>
        </w:rPr>
        <w:lastRenderedPageBreak/>
        <w:t>Document Control</w:t>
      </w:r>
      <w:bookmarkEnd w:id="2"/>
      <w:bookmarkEnd w:id="3"/>
      <w:bookmarkEnd w:id="4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E3241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7DE974B8" w:rsidR="00FE3241" w:rsidRPr="003101BC" w:rsidRDefault="00097E8D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="00FE3241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33493282" w:rsidR="00FE3241" w:rsidRPr="003101BC" w:rsidRDefault="00097E8D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654F244" w:rsidR="00FE3241" w:rsidRPr="003101BC" w:rsidRDefault="00FE3241" w:rsidP="00FE3241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714015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5F60069E" w:rsidR="00FE3241" w:rsidRPr="003101BC" w:rsidRDefault="00FE3241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RE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  <w:tr w:rsidR="00714015" w:rsidRPr="003101BC" w14:paraId="299204B1" w14:textId="77777777">
        <w:trPr>
          <w:cantSplit/>
        </w:trPr>
        <w:tc>
          <w:tcPr>
            <w:tcW w:w="1300" w:type="dxa"/>
          </w:tcPr>
          <w:p w14:paraId="2DF72CE3" w14:textId="01873D4C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38894864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544ACEE8" w14:textId="0C6F8317" w:rsidR="00714015" w:rsidRPr="003101BC" w:rsidRDefault="00714015" w:rsidP="00714015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401BB862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Upd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E3241">
        <w:trPr>
          <w:cantSplit/>
          <w:trHeight w:hRule="exact" w:val="79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1EB30CD7" w:rsidR="00F5702F" w:rsidRPr="003101BC" w:rsidRDefault="00FE3241" w:rsidP="00B96D08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/>
              </w:rPr>
              <w:t>Khu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Wanwis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h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67A0E471" w:rsidR="00F5702F" w:rsidRPr="003101BC" w:rsidRDefault="00FE3241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rpor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Chimcham</w:t>
            </w:r>
            <w:proofErr w:type="spellEnd"/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lastRenderedPageBreak/>
        <w:t>Contents</w:t>
      </w:r>
    </w:p>
    <w:p w14:paraId="329AC902" w14:textId="77777777" w:rsidR="00563A75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6101483" w:history="1">
        <w:r w:rsidR="00563A75" w:rsidRPr="00717443">
          <w:rPr>
            <w:rStyle w:val="Hyperlink"/>
            <w:noProof/>
          </w:rPr>
          <w:t>Document Contro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3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ii</w:t>
        </w:r>
        <w:r w:rsidR="00563A75">
          <w:rPr>
            <w:noProof/>
            <w:webHidden/>
          </w:rPr>
          <w:fldChar w:fldCharType="end"/>
        </w:r>
      </w:hyperlink>
    </w:p>
    <w:p w14:paraId="771E2292" w14:textId="77777777" w:rsidR="00563A75" w:rsidRDefault="002D3A6E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4" w:history="1">
        <w:r w:rsidR="00563A75" w:rsidRPr="00717443">
          <w:rPr>
            <w:rStyle w:val="Hyperlink"/>
            <w:noProof/>
          </w:rPr>
          <w:t>1. PREFACE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4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5A213ADE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5" w:history="1">
        <w:r w:rsidR="00563A75" w:rsidRPr="00717443">
          <w:rPr>
            <w:rStyle w:val="Hyperlink"/>
            <w:noProof/>
          </w:rPr>
          <w:t>1.1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Overview and Objectiv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5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47DC2BFE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6" w:history="1">
        <w:r w:rsidR="00563A75" w:rsidRPr="00717443">
          <w:rPr>
            <w:rStyle w:val="Hyperlink"/>
            <w:noProof/>
          </w:rPr>
          <w:t>1.2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Function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6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649084D7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7" w:history="1">
        <w:r w:rsidR="00563A75" w:rsidRPr="00717443">
          <w:rPr>
            <w:rStyle w:val="Hyperlink"/>
            <w:noProof/>
          </w:rPr>
          <w:t>1.3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Interface Mode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7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</w:t>
        </w:r>
        <w:r w:rsidR="00563A75">
          <w:rPr>
            <w:noProof/>
            <w:webHidden/>
          </w:rPr>
          <w:fldChar w:fldCharType="end"/>
        </w:r>
      </w:hyperlink>
    </w:p>
    <w:p w14:paraId="17451695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8" w:history="1">
        <w:r w:rsidR="00563A75" w:rsidRPr="00717443">
          <w:rPr>
            <w:rStyle w:val="Hyperlink"/>
            <w:noProof/>
          </w:rPr>
          <w:t>1.4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re-Requisit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8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08009E0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9" w:history="1">
        <w:r w:rsidR="00563A75" w:rsidRPr="00717443">
          <w:rPr>
            <w:rStyle w:val="Hyperlink"/>
            <w:noProof/>
          </w:rPr>
          <w:t>1.5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Business Rul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9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B07B59C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0" w:history="1">
        <w:r w:rsidR="00563A75" w:rsidRPr="00717443">
          <w:rPr>
            <w:rStyle w:val="Hyperlink"/>
            <w:noProof/>
          </w:rPr>
          <w:t>1.6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Exceptiona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0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1CEF657" w14:textId="77777777" w:rsidR="00563A75" w:rsidRDefault="002D3A6E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1" w:history="1">
        <w:r w:rsidR="00563A75" w:rsidRPr="00717443">
          <w:rPr>
            <w:rStyle w:val="Hyperlink"/>
            <w:noProof/>
          </w:rPr>
          <w:t>2. PROGRAM DESCRIPTION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1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4</w:t>
        </w:r>
        <w:r w:rsidR="00563A75">
          <w:rPr>
            <w:noProof/>
            <w:webHidden/>
          </w:rPr>
          <w:fldChar w:fldCharType="end"/>
        </w:r>
      </w:hyperlink>
    </w:p>
    <w:p w14:paraId="0BCD4B30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2" w:history="1">
        <w:r w:rsidR="00563A75" w:rsidRPr="00717443">
          <w:rPr>
            <w:rStyle w:val="Hyperlink"/>
            <w:noProof/>
          </w:rPr>
          <w:t>2.1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arameter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2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4</w:t>
        </w:r>
        <w:r w:rsidR="00563A75">
          <w:rPr>
            <w:noProof/>
            <w:webHidden/>
          </w:rPr>
          <w:fldChar w:fldCharType="end"/>
        </w:r>
      </w:hyperlink>
    </w:p>
    <w:p w14:paraId="5DCA3346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3" w:history="1">
        <w:r w:rsidR="00563A75" w:rsidRPr="00717443">
          <w:rPr>
            <w:rStyle w:val="Hyperlink"/>
            <w:noProof/>
          </w:rPr>
          <w:t>2.2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rogram Step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3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5</w:t>
        </w:r>
        <w:r w:rsidR="00563A75">
          <w:rPr>
            <w:noProof/>
            <w:webHidden/>
          </w:rPr>
          <w:fldChar w:fldCharType="end"/>
        </w:r>
      </w:hyperlink>
    </w:p>
    <w:p w14:paraId="311DDF2B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4" w:history="1">
        <w:r w:rsidR="00563A75" w:rsidRPr="00717443">
          <w:rPr>
            <w:rStyle w:val="Hyperlink"/>
            <w:noProof/>
          </w:rPr>
          <w:t>2.3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Format Interface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4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5</w:t>
        </w:r>
        <w:r w:rsidR="00563A75">
          <w:rPr>
            <w:noProof/>
            <w:webHidden/>
          </w:rPr>
          <w:fldChar w:fldCharType="end"/>
        </w:r>
      </w:hyperlink>
    </w:p>
    <w:p w14:paraId="62074D2F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5" w:history="1">
        <w:r w:rsidR="00563A75" w:rsidRPr="00717443">
          <w:rPr>
            <w:rStyle w:val="Hyperlink"/>
            <w:noProof/>
          </w:rPr>
          <w:t>2.4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Data Source and Destination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5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6</w:t>
        </w:r>
        <w:r w:rsidR="00563A75">
          <w:rPr>
            <w:noProof/>
            <w:webHidden/>
          </w:rPr>
          <w:fldChar w:fldCharType="end"/>
        </w:r>
      </w:hyperlink>
    </w:p>
    <w:p w14:paraId="4D28F8BD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6" w:history="1">
        <w:r w:rsidR="00563A75" w:rsidRPr="00717443">
          <w:rPr>
            <w:rStyle w:val="Hyperlink"/>
            <w:noProof/>
          </w:rPr>
          <w:t>2.5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Error Handling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6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1</w:t>
        </w:r>
        <w:r w:rsidR="00563A75">
          <w:rPr>
            <w:noProof/>
            <w:webHidden/>
          </w:rPr>
          <w:fldChar w:fldCharType="end"/>
        </w:r>
      </w:hyperlink>
    </w:p>
    <w:p w14:paraId="37DB3D62" w14:textId="77777777" w:rsidR="00563A75" w:rsidRDefault="002D3A6E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7" w:history="1">
        <w:r w:rsidR="00563A75" w:rsidRPr="00717443">
          <w:rPr>
            <w:rStyle w:val="Hyperlink"/>
            <w:noProof/>
          </w:rPr>
          <w:t>2.6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Log Layout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7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3</w:t>
        </w:r>
        <w:r w:rsidR="00563A75">
          <w:rPr>
            <w:noProof/>
            <w:webHidden/>
          </w:rPr>
          <w:fldChar w:fldCharType="end"/>
        </w:r>
      </w:hyperlink>
    </w:p>
    <w:p w14:paraId="70CEA075" w14:textId="77777777" w:rsidR="00563A75" w:rsidRDefault="002D3A6E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8" w:history="1">
        <w:r w:rsidR="00563A75" w:rsidRPr="00717443">
          <w:rPr>
            <w:rStyle w:val="Hyperlink"/>
            <w:noProof/>
          </w:rPr>
          <w:t>3. TESTING SCENARIO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8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4</w:t>
        </w:r>
        <w:r w:rsidR="00563A75">
          <w:rPr>
            <w:noProof/>
            <w:webHidden/>
          </w:rPr>
          <w:fldChar w:fldCharType="end"/>
        </w:r>
      </w:hyperlink>
    </w:p>
    <w:p w14:paraId="41EE89C3" w14:textId="77777777" w:rsidR="00563A75" w:rsidRDefault="002D3A6E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9" w:history="1">
        <w:r w:rsidR="00563A75" w:rsidRPr="00717443">
          <w:rPr>
            <w:rStyle w:val="Hyperlink"/>
            <w:noProof/>
          </w:rPr>
          <w:t>4. SPECIFICATION SIGN OFF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9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5</w:t>
        </w:r>
        <w:r w:rsidR="00563A75">
          <w:rPr>
            <w:noProof/>
            <w:webHidden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5" w:name="_Toc496101484"/>
      <w:bookmarkStart w:id="6" w:name="_Toc451571001"/>
      <w:r w:rsidRPr="003101BC">
        <w:rPr>
          <w:color w:val="000000" w:themeColor="text1"/>
        </w:rPr>
        <w:lastRenderedPageBreak/>
        <w:t>1. PREFACE</w:t>
      </w:r>
      <w:bookmarkEnd w:id="5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7" w:name="_Toc496101485"/>
      <w:r w:rsidRPr="003101BC">
        <w:rPr>
          <w:color w:val="000000" w:themeColor="text1"/>
        </w:rPr>
        <w:t>Overview and Objectives</w:t>
      </w:r>
      <w:bookmarkEnd w:id="7"/>
    </w:p>
    <w:p w14:paraId="2050D22B" w14:textId="215C012E" w:rsidR="007E5F3A" w:rsidRPr="003101BC" w:rsidRDefault="008D1BF5" w:rsidP="00960951">
      <w:pPr>
        <w:rPr>
          <w:color w:val="000000" w:themeColor="text1"/>
          <w:lang w:bidi="th-TH"/>
        </w:rPr>
      </w:pPr>
      <w:r w:rsidRPr="008D1BF5">
        <w:rPr>
          <w:color w:val="000000" w:themeColor="text1"/>
          <w:lang w:bidi="th-TH"/>
        </w:rPr>
        <w:t xml:space="preserve">Program </w:t>
      </w:r>
      <w:r w:rsidRPr="008D1BF5">
        <w:rPr>
          <w:color w:val="000000" w:themeColor="text1"/>
          <w:cs/>
          <w:lang w:bidi="th-TH"/>
        </w:rPr>
        <w:t xml:space="preserve">นี้จัดทำขึ้นเพื่อ </w:t>
      </w:r>
      <w:r w:rsidRPr="008D1BF5">
        <w:rPr>
          <w:color w:val="000000" w:themeColor="text1"/>
          <w:lang w:bidi="th-TH"/>
        </w:rPr>
        <w:t xml:space="preserve">Interface Inbound </w:t>
      </w:r>
      <w:r w:rsidRPr="008D1BF5">
        <w:rPr>
          <w:color w:val="000000" w:themeColor="text1"/>
          <w:cs/>
          <w:lang w:bidi="th-TH"/>
        </w:rPr>
        <w:t xml:space="preserve">ข้อมูลจาก </w:t>
      </w:r>
      <w:r w:rsidRPr="008D1BF5">
        <w:rPr>
          <w:color w:val="000000" w:themeColor="text1"/>
          <w:lang w:bidi="th-TH"/>
        </w:rPr>
        <w:t xml:space="preserve">PO </w:t>
      </w:r>
      <w:r w:rsidRPr="008D1BF5">
        <w:rPr>
          <w:color w:val="000000" w:themeColor="text1"/>
          <w:cs/>
          <w:lang w:bidi="th-TH"/>
        </w:rPr>
        <w:t>ที่เป็นค่าใช้จ่าย (</w:t>
      </w:r>
      <w:r>
        <w:rPr>
          <w:color w:val="000000" w:themeColor="text1"/>
          <w:lang w:bidi="th-TH"/>
        </w:rPr>
        <w:t xml:space="preserve">Capital, </w:t>
      </w:r>
      <w:r w:rsidRPr="008D1BF5">
        <w:rPr>
          <w:color w:val="000000" w:themeColor="text1"/>
          <w:lang w:bidi="th-TH"/>
        </w:rPr>
        <w:t xml:space="preserve">Expense) </w:t>
      </w:r>
      <w:r w:rsidRPr="008D1BF5">
        <w:rPr>
          <w:color w:val="000000" w:themeColor="text1"/>
          <w:cs/>
          <w:lang w:bidi="th-TH"/>
        </w:rPr>
        <w:t xml:space="preserve">ของระบบงาน </w:t>
      </w:r>
      <w:r w:rsidRPr="008D1BF5">
        <w:rPr>
          <w:color w:val="000000" w:themeColor="text1"/>
          <w:lang w:bidi="th-TH"/>
        </w:rPr>
        <w:t xml:space="preserve">Cedar </w:t>
      </w:r>
      <w:r w:rsidRPr="008D1BF5">
        <w:rPr>
          <w:color w:val="000000" w:themeColor="text1"/>
          <w:cs/>
          <w:lang w:bidi="th-TH"/>
        </w:rPr>
        <w:t>เข้ามาสร้างเป็น</w:t>
      </w:r>
      <w:r>
        <w:rPr>
          <w:color w:val="000000" w:themeColor="text1"/>
          <w:lang w:bidi="th-TH"/>
        </w:rPr>
        <w:t xml:space="preserve"> PO </w:t>
      </w:r>
      <w:r>
        <w:rPr>
          <w:rFonts w:hint="cs"/>
          <w:color w:val="000000" w:themeColor="text1"/>
          <w:cs/>
          <w:lang w:bidi="th-TH"/>
        </w:rPr>
        <w:t xml:space="preserve">ในระบบงาน </w:t>
      </w:r>
      <w:r>
        <w:rPr>
          <w:color w:val="000000" w:themeColor="text1"/>
          <w:lang w:bidi="th-TH"/>
        </w:rPr>
        <w:t>ERP</w:t>
      </w: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8" w:name="_Toc496101486"/>
      <w:r w:rsidRPr="003101BC">
        <w:rPr>
          <w:color w:val="000000" w:themeColor="text1"/>
        </w:rPr>
        <w:t>Functions</w:t>
      </w:r>
      <w:bookmarkEnd w:id="8"/>
    </w:p>
    <w:p w14:paraId="619B103A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Read File</w:t>
      </w:r>
    </w:p>
    <w:p w14:paraId="42843061" w14:textId="71BA2483" w:rsidR="007D4E76" w:rsidRDefault="007D4E76" w:rsidP="00B02361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Validate data</w:t>
      </w:r>
    </w:p>
    <w:p w14:paraId="7EA4A062" w14:textId="681161C1" w:rsidR="00862D99" w:rsidRPr="003101BC" w:rsidRDefault="00862D99" w:rsidP="00B02361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</w:t>
      </w:r>
      <w:r>
        <w:rPr>
          <w:rFonts w:hint="cs"/>
          <w:color w:val="000000" w:themeColor="text1"/>
          <w:cs/>
          <w:lang w:bidi="th-TH"/>
        </w:rPr>
        <w:t xml:space="preserve">หา </w:t>
      </w:r>
      <w:r>
        <w:rPr>
          <w:color w:val="000000" w:themeColor="text1"/>
          <w:lang w:bidi="th-TH"/>
        </w:rPr>
        <w:t>Supplier Contact</w:t>
      </w:r>
      <w:r w:rsidR="008D6583">
        <w:rPr>
          <w:color w:val="000000" w:themeColor="text1"/>
          <w:lang w:bidi="th-TH"/>
        </w:rPr>
        <w:t xml:space="preserve"> </w:t>
      </w:r>
      <w:r w:rsidR="008D6583">
        <w:rPr>
          <w:rFonts w:hint="cs"/>
          <w:color w:val="000000" w:themeColor="text1"/>
          <w:cs/>
          <w:lang w:bidi="th-TH"/>
        </w:rPr>
        <w:t xml:space="preserve">จาก </w:t>
      </w:r>
      <w:r w:rsidR="00A8559C">
        <w:rPr>
          <w:color w:val="000000" w:themeColor="text1"/>
          <w:lang w:bidi="th-TH"/>
        </w:rPr>
        <w:t>Bu</w:t>
      </w:r>
      <w:r w:rsidR="008D6583">
        <w:rPr>
          <w:color w:val="000000" w:themeColor="text1"/>
          <w:lang w:bidi="th-TH"/>
        </w:rPr>
        <w:t>yer</w:t>
      </w:r>
    </w:p>
    <w:p w14:paraId="6440D3F9" w14:textId="48E1436C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Write File </w:t>
      </w:r>
      <w:r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Pr="003101BC">
        <w:rPr>
          <w:color w:val="000000" w:themeColor="text1"/>
          <w:lang w:bidi="th-TH"/>
        </w:rPr>
        <w:t xml:space="preserve">Format Standard </w:t>
      </w:r>
      <w:r w:rsidR="00B02361">
        <w:rPr>
          <w:color w:val="000000" w:themeColor="text1"/>
          <w:lang w:bidi="th-TH"/>
        </w:rPr>
        <w:t>Purchase Order Import</w:t>
      </w:r>
    </w:p>
    <w:p w14:paraId="2610F66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Move File To folder PROCESS ,ARCHIVE ,ERROR</w:t>
      </w:r>
    </w:p>
    <w:p w14:paraId="73C9024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Import bulk data</w:t>
      </w:r>
    </w:p>
    <w:p w14:paraId="0168BD6E" w14:textId="77777777" w:rsidR="00783C9A" w:rsidRPr="003101BC" w:rsidRDefault="007D4E76" w:rsidP="007D4E76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Write Log and send Log</w:t>
      </w:r>
    </w:p>
    <w:p w14:paraId="2A37C675" w14:textId="77777777" w:rsidR="00151EAB" w:rsidRPr="003101BC" w:rsidRDefault="00151EAB" w:rsidP="00151EAB">
      <w:pPr>
        <w:ind w:left="2160"/>
        <w:rPr>
          <w:color w:val="000000" w:themeColor="text1"/>
          <w:lang w:bidi="th-TH"/>
        </w:rPr>
      </w:pP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9" w:name="_Toc496101487"/>
      <w:r w:rsidRPr="003101BC">
        <w:rPr>
          <w:color w:val="000000" w:themeColor="text1"/>
        </w:rPr>
        <w:t>Interface Model</w:t>
      </w:r>
      <w:bookmarkEnd w:id="9"/>
    </w:p>
    <w:p w14:paraId="732170A4" w14:textId="11475644" w:rsidR="007D6765" w:rsidRPr="003101BC" w:rsidRDefault="00CA5996" w:rsidP="00960951">
      <w:pPr>
        <w:rPr>
          <w:color w:val="000000" w:themeColor="text1"/>
        </w:rPr>
      </w:pPr>
      <w:r>
        <w:object w:dxaOrig="18570" w:dyaOrig="11390" w14:anchorId="5D50EE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85pt;height:312.55pt" o:ole="">
            <v:imagedata r:id="rId17" o:title=""/>
          </v:shape>
          <o:OLEObject Type="Embed" ProgID="Visio.Drawing.15" ShapeID="_x0000_i1025" DrawAspect="Content" ObjectID="_1572296811" r:id="rId18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897"/>
        <w:gridCol w:w="8525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0A519588" w:rsidR="008D002B" w:rsidRPr="003101BC" w:rsidRDefault="00034D95" w:rsidP="00034D9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proofErr w:type="spellEnd"/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39E027C5" w:rsidR="0080659D" w:rsidRPr="003101BC" w:rsidRDefault="000062B0" w:rsidP="0080659D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  <w:r w:rsidR="0080659D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034D95">
              <w:rPr>
                <w:color w:val="000000" w:themeColor="text1"/>
                <w:lang w:bidi="th-TH"/>
              </w:rPr>
              <w:t>(.</w:t>
            </w:r>
            <w:proofErr w:type="spellStart"/>
            <w:r w:rsidR="00034D95">
              <w:rPr>
                <w:color w:val="000000" w:themeColor="text1"/>
                <w:lang w:bidi="th-TH"/>
              </w:rPr>
              <w:t>xls</w:t>
            </w:r>
            <w:proofErr w:type="spellEnd"/>
            <w:r w:rsidR="0080659D">
              <w:rPr>
                <w:color w:val="000000" w:themeColor="text1"/>
                <w:lang w:bidi="th-TH"/>
              </w:rPr>
              <w:t>)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5D6C5613" w14:textId="46318235" w:rsidR="00566F84" w:rsidRPr="00566F84" w:rsidRDefault="002D65A3" w:rsidP="0080659D">
            <w:pPr>
              <w:rPr>
                <w:color w:val="000000" w:themeColor="text1"/>
                <w:u w:val="single"/>
                <w:lang w:bidi="th-TH"/>
              </w:rPr>
            </w:pPr>
            <w:r w:rsidRPr="00566F84">
              <w:rPr>
                <w:color w:val="000000" w:themeColor="text1"/>
                <w:u w:val="single"/>
                <w:lang w:bidi="th-TH"/>
              </w:rPr>
              <w:t xml:space="preserve">Table </w:t>
            </w:r>
            <w:r w:rsidR="00566F84" w:rsidRPr="00566F84">
              <w:rPr>
                <w:color w:val="000000" w:themeColor="text1"/>
                <w:u w:val="single"/>
                <w:lang w:bidi="th-TH"/>
              </w:rPr>
              <w:t>Temp</w:t>
            </w:r>
          </w:p>
          <w:p w14:paraId="55B9B49D" w14:textId="0610340D" w:rsidR="008D002B" w:rsidRDefault="00034D95" w:rsidP="00034D9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</w:t>
            </w:r>
            <w:r w:rsidR="0080659D">
              <w:rPr>
                <w:color w:val="000000" w:themeColor="text1"/>
                <w:lang w:bidi="th-TH"/>
              </w:rPr>
              <w:t>_TBL</w:t>
            </w:r>
          </w:p>
          <w:p w14:paraId="139942E3" w14:textId="1EA10DB4" w:rsidR="00C0603D" w:rsidRPr="00566F84" w:rsidRDefault="00C0603D" w:rsidP="00C0603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O</w:t>
            </w:r>
            <w:r w:rsidRPr="00566F84">
              <w:rPr>
                <w:color w:val="000000" w:themeColor="text1"/>
                <w:lang w:bidi="th-TH"/>
              </w:rPr>
              <w:t>_HEADER_INT_ALL</w:t>
            </w:r>
          </w:p>
          <w:p w14:paraId="79A7BD1A" w14:textId="393D777E" w:rsidR="00C0603D" w:rsidRDefault="00C0603D" w:rsidP="00C0603D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_LINE_INT_ALL</w:t>
            </w:r>
          </w:p>
          <w:p w14:paraId="433704D5" w14:textId="054D956D" w:rsidR="00D577D6" w:rsidRPr="00566F84" w:rsidRDefault="00D577D6" w:rsidP="00C0603D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_LINE</w:t>
            </w:r>
            <w:r>
              <w:rPr>
                <w:color w:val="000000" w:themeColor="text1"/>
                <w:lang w:bidi="th-TH"/>
              </w:rPr>
              <w:t>_LOC</w:t>
            </w:r>
            <w:r w:rsidRPr="00566F84">
              <w:rPr>
                <w:color w:val="000000" w:themeColor="text1"/>
                <w:lang w:bidi="th-TH"/>
              </w:rPr>
              <w:t>_INT_ALL</w:t>
            </w:r>
          </w:p>
          <w:p w14:paraId="68FED75F" w14:textId="6A931DC9" w:rsidR="00C0603D" w:rsidRDefault="00C0603D" w:rsidP="00034D95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</w:t>
            </w:r>
            <w:r>
              <w:rPr>
                <w:color w:val="000000" w:themeColor="text1"/>
                <w:lang w:bidi="th-TH"/>
              </w:rPr>
              <w:t>_</w:t>
            </w:r>
            <w:r w:rsidRPr="00566F84">
              <w:rPr>
                <w:color w:val="000000" w:themeColor="text1"/>
                <w:lang w:bidi="th-TH"/>
              </w:rPr>
              <w:t>DIST_INT_ALL</w:t>
            </w:r>
          </w:p>
          <w:p w14:paraId="3A5D2961" w14:textId="3D33DC74" w:rsidR="00566F84" w:rsidRDefault="00566F84" w:rsidP="00566F84">
            <w:pPr>
              <w:rPr>
                <w:color w:val="000000" w:themeColor="text1"/>
                <w:u w:val="single"/>
                <w:lang w:bidi="th-TH"/>
              </w:rPr>
            </w:pPr>
            <w:r w:rsidRPr="00566F84">
              <w:rPr>
                <w:color w:val="000000" w:themeColor="text1"/>
                <w:u w:val="single"/>
                <w:lang w:bidi="th-TH"/>
              </w:rPr>
              <w:t>Table Standard</w:t>
            </w:r>
            <w:r>
              <w:rPr>
                <w:color w:val="000000" w:themeColor="text1"/>
                <w:u w:val="single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หน้า </w:t>
            </w:r>
            <w:r w:rsidR="00034D95">
              <w:rPr>
                <w:color w:val="000000" w:themeColor="text1"/>
                <w:u w:val="single"/>
                <w:lang w:bidi="th-TH"/>
              </w:rPr>
              <w:t>PO</w:t>
            </w:r>
            <w:r>
              <w:rPr>
                <w:color w:val="000000" w:themeColor="text1"/>
                <w:u w:val="single"/>
                <w:lang w:bidi="th-TH"/>
              </w:rPr>
              <w:t>)</w:t>
            </w:r>
          </w:p>
          <w:p w14:paraId="22149257" w14:textId="407E26B1" w:rsidR="00566F84" w:rsidRPr="00566F84" w:rsidRDefault="002D3A6E" w:rsidP="00566F84">
            <w:pPr>
              <w:rPr>
                <w:color w:val="000000" w:themeColor="text1"/>
                <w:lang w:bidi="th-TH"/>
              </w:rPr>
            </w:pPr>
            <w:hyperlink r:id="rId19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HEADERS_ALL</w:t>
              </w:r>
            </w:hyperlink>
          </w:p>
          <w:p w14:paraId="182BFBEC" w14:textId="36A998A9" w:rsidR="00566F84" w:rsidRPr="00566F84" w:rsidRDefault="002D3A6E" w:rsidP="00566F84">
            <w:pPr>
              <w:rPr>
                <w:color w:val="000000" w:themeColor="text1"/>
                <w:lang w:bidi="th-TH"/>
              </w:rPr>
            </w:pPr>
            <w:hyperlink r:id="rId20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LINES_ALL</w:t>
              </w:r>
            </w:hyperlink>
          </w:p>
          <w:p w14:paraId="3415CE66" w14:textId="70862F85" w:rsidR="00566F84" w:rsidRPr="00566F84" w:rsidRDefault="002D3A6E" w:rsidP="00034D95">
            <w:pPr>
              <w:rPr>
                <w:color w:val="000000" w:themeColor="text1"/>
                <w:u w:val="single"/>
                <w:cs/>
                <w:lang w:bidi="th-TH"/>
              </w:rPr>
            </w:pPr>
            <w:hyperlink r:id="rId21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DISTRIBUTIONS_ALL</w:t>
              </w:r>
            </w:hyperlink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38325D7C" w14:textId="12CE4232" w:rsidR="008D002B" w:rsidRPr="00714015" w:rsidRDefault="003130DB" w:rsidP="003130DB">
            <w:pPr>
              <w:rPr>
                <w:color w:val="000000" w:themeColor="text1"/>
                <w:lang w:bidi="th-TH"/>
              </w:rPr>
            </w:pPr>
            <w:r w:rsidRPr="003130DB">
              <w:rPr>
                <w:color w:val="000000" w:themeColor="text1"/>
                <w:cs/>
                <w:lang w:bidi="th-TH"/>
              </w:rPr>
              <w:t>ทุกวันพฤหัสของสัปดาห์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ทาง </w:t>
            </w:r>
            <w:r w:rsidR="00714015">
              <w:rPr>
                <w:color w:val="000000" w:themeColor="text1"/>
                <w:lang w:bidi="th-TH"/>
              </w:rPr>
              <w:t xml:space="preserve">User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จะทำการ </w:t>
            </w:r>
            <w:r w:rsidR="00714015">
              <w:rPr>
                <w:color w:val="000000" w:themeColor="text1"/>
                <w:lang w:bidi="th-TH"/>
              </w:rPr>
              <w:t xml:space="preserve">Download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="00714015">
              <w:rPr>
                <w:color w:val="000000" w:themeColor="text1"/>
                <w:lang w:bidi="th-TH"/>
              </w:rPr>
              <w:t xml:space="preserve">Cedar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="00714015">
              <w:rPr>
                <w:color w:val="000000" w:themeColor="text1"/>
                <w:lang w:bidi="th-TH"/>
              </w:rPr>
              <w:t xml:space="preserve">Upload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เข้า </w:t>
            </w:r>
            <w:r w:rsidR="00714015">
              <w:rPr>
                <w:color w:val="000000" w:themeColor="text1"/>
                <w:lang w:bidi="th-TH"/>
              </w:rPr>
              <w:t>ERP</w:t>
            </w:r>
          </w:p>
        </w:tc>
      </w:tr>
    </w:tbl>
    <w:p w14:paraId="4F13C8CD" w14:textId="6EBD45C2" w:rsidR="00566F84" w:rsidRDefault="00566F84" w:rsidP="00960951">
      <w:pPr>
        <w:rPr>
          <w:color w:val="000000" w:themeColor="text1"/>
        </w:rPr>
      </w:pPr>
    </w:p>
    <w:p w14:paraId="6E2A1644" w14:textId="77777777" w:rsidR="00566F84" w:rsidRDefault="00566F84">
      <w:pPr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0" w:name="_Toc496101488"/>
      <w:r w:rsidRPr="003101BC">
        <w:rPr>
          <w:color w:val="000000" w:themeColor="text1"/>
        </w:rPr>
        <w:t>Pre-Requisites</w:t>
      </w:r>
      <w:bookmarkEnd w:id="10"/>
    </w:p>
    <w:p w14:paraId="0221D050" w14:textId="74B1C62C" w:rsidR="003C2608" w:rsidRDefault="003C2608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</w:t>
      </w:r>
      <w:r w:rsidR="00714015">
        <w:rPr>
          <w:lang w:bidi="th-TH"/>
        </w:rPr>
        <w:t xml:space="preserve">Map </w:t>
      </w:r>
      <w:r>
        <w:rPr>
          <w:lang w:bidi="th-TH"/>
        </w:rPr>
        <w:t>Branch Plant</w:t>
      </w:r>
      <w:r w:rsidR="00714015">
        <w:rPr>
          <w:lang w:bidi="th-TH"/>
        </w:rPr>
        <w:t xml:space="preserve"> </w:t>
      </w:r>
      <w:r w:rsidR="00714015">
        <w:rPr>
          <w:rFonts w:hint="cs"/>
          <w:cs/>
          <w:lang w:bidi="th-TH"/>
        </w:rPr>
        <w:t xml:space="preserve">กับ </w:t>
      </w:r>
      <w:proofErr w:type="spellStart"/>
      <w:r w:rsidR="00714015">
        <w:rPr>
          <w:lang w:bidi="th-TH"/>
        </w:rPr>
        <w:t>Subinventory</w:t>
      </w:r>
      <w:proofErr w:type="spellEnd"/>
      <w:r w:rsidR="00714015">
        <w:rPr>
          <w:lang w:bidi="th-TH"/>
        </w:rPr>
        <w:t xml:space="preserve"> 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ในระบบ </w:t>
      </w:r>
      <w:r>
        <w:rPr>
          <w:lang w:bidi="th-TH"/>
        </w:rPr>
        <w:t>ERP</w:t>
      </w:r>
    </w:p>
    <w:p w14:paraId="18F86DFE" w14:textId="55D91137" w:rsidR="00714015" w:rsidRDefault="00714015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>Setup Data Source = ‘CEDAR’</w:t>
      </w:r>
    </w:p>
    <w:p w14:paraId="2E95C67E" w14:textId="1A4209C0" w:rsidR="008D6583" w:rsidRPr="003C2608" w:rsidRDefault="008D6583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Map Supplier Contact </w:t>
      </w:r>
      <w:r>
        <w:rPr>
          <w:rFonts w:hint="cs"/>
          <w:cs/>
          <w:lang w:bidi="th-TH"/>
        </w:rPr>
        <w:t xml:space="preserve">กับ </w:t>
      </w:r>
      <w:r w:rsidR="00A8559C">
        <w:rPr>
          <w:lang w:bidi="th-TH"/>
        </w:rPr>
        <w:t>Bu</w:t>
      </w:r>
      <w:r>
        <w:rPr>
          <w:lang w:bidi="th-TH"/>
        </w:rPr>
        <w:t>yer</w:t>
      </w:r>
    </w:p>
    <w:p w14:paraId="5E927601" w14:textId="77777777" w:rsidR="00960951" w:rsidRPr="003101BC" w:rsidRDefault="00960951" w:rsidP="007E6892">
      <w:pPr>
        <w:pStyle w:val="ListParagraph"/>
        <w:ind w:left="2520"/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proofErr w:type="gramStart"/>
      <w:r w:rsidR="000062B0" w:rsidRPr="003101BC">
        <w:rPr>
          <w:color w:val="000000" w:themeColor="text1"/>
        </w:rPr>
        <w:t>fa</w:t>
      </w:r>
      <w:proofErr w:type="gramEnd"/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1" w:name="_Toc496101489"/>
      <w:r w:rsidRPr="003101BC">
        <w:rPr>
          <w:color w:val="000000" w:themeColor="text1"/>
        </w:rPr>
        <w:t>Business Rules</w:t>
      </w:r>
      <w:bookmarkEnd w:id="11"/>
    </w:p>
    <w:p w14:paraId="697A7D93" w14:textId="71CD465C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t xml:space="preserve">User </w:t>
      </w:r>
      <w:r w:rsidRPr="003C2608">
        <w:rPr>
          <w:cs/>
          <w:lang w:bidi="th-TH"/>
        </w:rPr>
        <w:t xml:space="preserve">จะทำการ </w:t>
      </w:r>
      <w:r w:rsidRPr="003C2608">
        <w:t xml:space="preserve">Download file </w:t>
      </w:r>
      <w:r w:rsidRPr="003C2608">
        <w:rPr>
          <w:cs/>
          <w:lang w:bidi="th-TH"/>
        </w:rPr>
        <w:t xml:space="preserve">จาก </w:t>
      </w:r>
      <w:r w:rsidRPr="003C2608">
        <w:t>Cedar</w:t>
      </w:r>
      <w:r w:rsidRPr="003C2608">
        <w:rPr>
          <w:rFonts w:hint="cs"/>
          <w:cs/>
          <w:lang w:bidi="th-TH"/>
        </w:rPr>
        <w:t xml:space="preserve"> </w:t>
      </w:r>
      <w:r w:rsidRPr="003C2608">
        <w:rPr>
          <w:cs/>
          <w:lang w:bidi="th-TH"/>
        </w:rPr>
        <w:t xml:space="preserve">ลงมา แล้วทำการ </w:t>
      </w:r>
      <w:r w:rsidRPr="003C2608">
        <w:t>Interface</w:t>
      </w:r>
    </w:p>
    <w:p w14:paraId="7584F081" w14:textId="77777777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rPr>
          <w:cs/>
          <w:lang w:bidi="th-TH"/>
        </w:rPr>
        <w:t xml:space="preserve">ใน </w:t>
      </w:r>
      <w:proofErr w:type="spellStart"/>
      <w:r w:rsidRPr="003C2608">
        <w:rPr>
          <w:lang w:bidi="th-TH"/>
        </w:rPr>
        <w:t>Suplier</w:t>
      </w:r>
      <w:proofErr w:type="spellEnd"/>
      <w:r w:rsidRPr="003C2608">
        <w:rPr>
          <w:lang w:bidi="th-TH"/>
        </w:rPr>
        <w:t xml:space="preserve"> contact </w:t>
      </w:r>
      <w:r w:rsidRPr="003C2608">
        <w:rPr>
          <w:cs/>
          <w:lang w:bidi="th-TH"/>
        </w:rPr>
        <w:t xml:space="preserve">ต้องระบุค่า </w:t>
      </w:r>
      <w:r w:rsidRPr="003C2608">
        <w:rPr>
          <w:lang w:bidi="th-TH"/>
        </w:rPr>
        <w:t xml:space="preserve">FF User </w:t>
      </w:r>
      <w:r w:rsidRPr="003C2608">
        <w:rPr>
          <w:cs/>
          <w:lang w:bidi="th-TH"/>
        </w:rPr>
        <w:t xml:space="preserve">เอาไว้ เพราะหากไม่ </w:t>
      </w:r>
      <w:r w:rsidRPr="003C2608">
        <w:rPr>
          <w:lang w:bidi="th-TH"/>
        </w:rPr>
        <w:t xml:space="preserve">Set  PO </w:t>
      </w:r>
      <w:r w:rsidRPr="003C2608">
        <w:rPr>
          <w:cs/>
          <w:lang w:bidi="th-TH"/>
        </w:rPr>
        <w:t xml:space="preserve">จะไม่ส่ง </w:t>
      </w:r>
      <w:r w:rsidRPr="003C2608">
        <w:rPr>
          <w:lang w:bidi="th-TH"/>
        </w:rPr>
        <w:t>Mail</w:t>
      </w:r>
    </w:p>
    <w:p w14:paraId="24A01504" w14:textId="2C530888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rPr>
          <w:lang w:bidi="th-TH"/>
        </w:rPr>
        <w:t xml:space="preserve">FF User </w:t>
      </w:r>
      <w:r w:rsidRPr="003C2608">
        <w:rPr>
          <w:cs/>
          <w:lang w:bidi="th-TH"/>
        </w:rPr>
        <w:t xml:space="preserve">ใน </w:t>
      </w:r>
      <w:r w:rsidRPr="003C2608">
        <w:rPr>
          <w:lang w:bidi="th-TH"/>
        </w:rPr>
        <w:t xml:space="preserve">Supplier Contact  </w:t>
      </w:r>
      <w:r w:rsidRPr="003C2608">
        <w:rPr>
          <w:cs/>
          <w:lang w:bidi="th-TH"/>
        </w:rPr>
        <w:t xml:space="preserve">1 </w:t>
      </w:r>
      <w:r w:rsidRPr="003C2608">
        <w:rPr>
          <w:lang w:bidi="th-TH"/>
        </w:rPr>
        <w:t xml:space="preserve">User </w:t>
      </w:r>
      <w:r w:rsidRPr="003C2608">
        <w:rPr>
          <w:cs/>
          <w:lang w:bidi="th-TH"/>
        </w:rPr>
        <w:t xml:space="preserve">ต้องระบุไว้ที่ </w:t>
      </w:r>
      <w:r w:rsidRPr="003C2608">
        <w:rPr>
          <w:lang w:bidi="th-TH"/>
        </w:rPr>
        <w:t xml:space="preserve">Contact </w:t>
      </w:r>
      <w:r w:rsidRPr="003C2608">
        <w:rPr>
          <w:cs/>
          <w:lang w:bidi="th-TH"/>
        </w:rPr>
        <w:t>เดียวเท่านั้น (</w:t>
      </w:r>
      <w:r w:rsidRPr="003C2608">
        <w:rPr>
          <w:lang w:bidi="th-TH"/>
        </w:rPr>
        <w:t>Default)</w:t>
      </w:r>
    </w:p>
    <w:p w14:paraId="2B498A5A" w14:textId="77777777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หาก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จะทำการ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ทีละ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โดยหากข้อมูลใน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ไม่ผ่าน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ผ่านบาง </w:t>
      </w:r>
      <w:r w:rsidRPr="003C2608">
        <w:rPr>
          <w:lang w:bidi="th-TH"/>
        </w:rPr>
        <w:t xml:space="preserve">Line </w:t>
      </w:r>
      <w:r w:rsidRPr="003C2608">
        <w:rPr>
          <w:rFonts w:hint="cs"/>
          <w:cs/>
          <w:lang w:bidi="th-TH"/>
        </w:rPr>
        <w:t xml:space="preserve">และไม่ผ่านบาง </w:t>
      </w:r>
      <w:r w:rsidRPr="003C2608">
        <w:rPr>
          <w:lang w:bidi="th-TH"/>
        </w:rPr>
        <w:t xml:space="preserve">Line </w:t>
      </w:r>
      <w:r w:rsidRPr="003C2608">
        <w:rPr>
          <w:rFonts w:hint="cs"/>
          <w:cs/>
          <w:lang w:bidi="th-TH"/>
        </w:rPr>
        <w:t xml:space="preserve">จะถือว่าทั้ง </w:t>
      </w:r>
      <w:r w:rsidRPr="003C2608">
        <w:rPr>
          <w:lang w:bidi="th-TH"/>
        </w:rPr>
        <w:t xml:space="preserve">file validate </w:t>
      </w:r>
      <w:r w:rsidRPr="003C2608">
        <w:rPr>
          <w:rFonts w:hint="cs"/>
          <w:cs/>
          <w:lang w:bidi="th-TH"/>
        </w:rPr>
        <w:t>ไม่ผ่าน</w:t>
      </w:r>
    </w:p>
    <w:p w14:paraId="283F9BD2" w14:textId="002C3329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กรณีส่งข้อมูล </w:t>
      </w:r>
      <w:r w:rsidRPr="003C2608">
        <w:rPr>
          <w:lang w:bidi="th-TH"/>
        </w:rPr>
        <w:t xml:space="preserve">Field Length </w:t>
      </w:r>
      <w:r w:rsidRPr="003C2608">
        <w:rPr>
          <w:rFonts w:hint="cs"/>
          <w:cs/>
          <w:lang w:bidi="th-TH"/>
        </w:rPr>
        <w:t xml:space="preserve">เกินกว่าค่าที่กำหนด จะทำการตัดคำทิ้งตามค่า </w:t>
      </w:r>
      <w:r w:rsidRPr="003C2608">
        <w:rPr>
          <w:lang w:bidi="th-TH"/>
        </w:rPr>
        <w:t xml:space="preserve">Max length </w:t>
      </w:r>
      <w:r w:rsidRPr="003C2608">
        <w:rPr>
          <w:rFonts w:hint="cs"/>
          <w:cs/>
          <w:lang w:bidi="th-TH"/>
        </w:rPr>
        <w:t xml:space="preserve">ของ </w:t>
      </w:r>
      <w:r w:rsidRPr="003C2608">
        <w:rPr>
          <w:lang w:bidi="th-TH"/>
        </w:rPr>
        <w:t>Field</w:t>
      </w:r>
    </w:p>
    <w:p w14:paraId="7D73DF57" w14:textId="6B2EE9FF" w:rsidR="003C2608" w:rsidRPr="003C2608" w:rsidRDefault="003C2608" w:rsidP="0059358B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lang w:bidi="th-TH"/>
        </w:rPr>
        <w:t xml:space="preserve">PO Type </w:t>
      </w:r>
      <w:r w:rsidRPr="003C2608">
        <w:rPr>
          <w:rFonts w:hint="cs"/>
          <w:cs/>
          <w:lang w:bidi="th-TH"/>
        </w:rPr>
        <w:t xml:space="preserve">ที่เอาเข้าจะเป็น </w:t>
      </w:r>
      <w:r w:rsidRPr="003C2608">
        <w:rPr>
          <w:lang w:bidi="th-TH"/>
        </w:rPr>
        <w:t>Type Expense</w:t>
      </w:r>
    </w:p>
    <w:p w14:paraId="0C78C70B" w14:textId="33D53134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การ </w:t>
      </w:r>
      <w:r w:rsidRPr="003C2608">
        <w:rPr>
          <w:lang w:bidi="th-TH"/>
        </w:rPr>
        <w:t xml:space="preserve">Generate PO </w:t>
      </w:r>
      <w:r w:rsidRPr="003C2608">
        <w:rPr>
          <w:rFonts w:hint="cs"/>
          <w:cs/>
          <w:lang w:bidi="th-TH"/>
        </w:rPr>
        <w:t xml:space="preserve">จะ </w:t>
      </w:r>
      <w:r w:rsidRPr="003C2608">
        <w:rPr>
          <w:lang w:bidi="th-TH"/>
        </w:rPr>
        <w:t xml:space="preserve">group </w:t>
      </w:r>
      <w:r w:rsidRPr="003C2608">
        <w:rPr>
          <w:rFonts w:hint="cs"/>
          <w:cs/>
          <w:lang w:bidi="th-TH"/>
        </w:rPr>
        <w:t xml:space="preserve">ตาม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และ </w:t>
      </w:r>
      <w:r w:rsidRPr="003C2608">
        <w:rPr>
          <w:lang w:bidi="th-TH"/>
        </w:rPr>
        <w:t>Supplier</w:t>
      </w:r>
    </w:p>
    <w:p w14:paraId="1C50C855" w14:textId="7C1AFC2F" w:rsidR="0058130F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รองรับ </w:t>
      </w:r>
      <w:r w:rsidRPr="003C2608">
        <w:rPr>
          <w:lang w:bidi="th-TH"/>
        </w:rPr>
        <w:t xml:space="preserve">File 2 </w:t>
      </w:r>
      <w:r w:rsidRPr="003C2608">
        <w:rPr>
          <w:rFonts w:hint="cs"/>
          <w:cs/>
          <w:lang w:bidi="th-TH"/>
        </w:rPr>
        <w:t xml:space="preserve">รูปแบบ </w:t>
      </w:r>
      <w:r w:rsidRPr="003C2608">
        <w:rPr>
          <w:lang w:bidi="th-TH"/>
        </w:rPr>
        <w:t>(</w:t>
      </w:r>
      <w:r w:rsidRPr="003C2608">
        <w:rPr>
          <w:rFonts w:hint="cs"/>
          <w:cs/>
          <w:lang w:bidi="th-TH"/>
        </w:rPr>
        <w:t xml:space="preserve">จากระบบ </w:t>
      </w:r>
      <w:r w:rsidRPr="003C2608">
        <w:rPr>
          <w:lang w:bidi="th-TH"/>
        </w:rPr>
        <w:t xml:space="preserve">CEDAR, User upload </w:t>
      </w:r>
      <w:r w:rsidRPr="003C2608">
        <w:rPr>
          <w:rFonts w:hint="cs"/>
          <w:cs/>
          <w:lang w:bidi="th-TH"/>
        </w:rPr>
        <w:t>เอง</w:t>
      </w:r>
      <w:r w:rsidRPr="003C2608">
        <w:rPr>
          <w:lang w:bidi="th-TH"/>
        </w:rPr>
        <w:t>)</w:t>
      </w:r>
    </w:p>
    <w:p w14:paraId="037651F0" w14:textId="352485D9" w:rsidR="00714015" w:rsidRDefault="00714015" w:rsidP="003C2608">
      <w:pPr>
        <w:numPr>
          <w:ilvl w:val="2"/>
          <w:numId w:val="2"/>
        </w:numPr>
        <w:ind w:left="709" w:hanging="709"/>
        <w:rPr>
          <w:lang w:bidi="th-TH"/>
        </w:rPr>
      </w:pPr>
      <w:r>
        <w:rPr>
          <w:lang w:bidi="th-TH"/>
        </w:rPr>
        <w:t xml:space="preserve">Program </w:t>
      </w:r>
      <w:r>
        <w:rPr>
          <w:rFonts w:hint="cs"/>
          <w:cs/>
          <w:lang w:bidi="th-TH"/>
        </w:rPr>
        <w:t>รองรับการนำเข้า</w:t>
      </w:r>
      <w:r w:rsidR="001C7AD5">
        <w:rPr>
          <w:rFonts w:hint="cs"/>
          <w:cs/>
          <w:lang w:bidi="th-TH"/>
        </w:rPr>
        <w:t xml:space="preserve">ที่ระบุ </w:t>
      </w:r>
      <w:r w:rsidR="001C7AD5">
        <w:rPr>
          <w:lang w:bidi="th-TH"/>
        </w:rPr>
        <w:t>Project Number</w:t>
      </w:r>
    </w:p>
    <w:p w14:paraId="03516691" w14:textId="6C9CFC87" w:rsidR="008D6583" w:rsidRDefault="008D6583" w:rsidP="008D6583">
      <w:pPr>
        <w:numPr>
          <w:ilvl w:val="2"/>
          <w:numId w:val="2"/>
        </w:numPr>
        <w:ind w:left="709" w:hanging="709"/>
        <w:rPr>
          <w:lang w:bidi="th-TH"/>
        </w:rPr>
      </w:pPr>
      <w:r>
        <w:rPr>
          <w:rFonts w:hint="cs"/>
          <w:cs/>
          <w:lang w:bidi="th-TH"/>
        </w:rPr>
        <w:t xml:space="preserve">กรณีที่เป็นการ </w:t>
      </w:r>
      <w:r>
        <w:rPr>
          <w:lang w:bidi="th-TH"/>
        </w:rPr>
        <w:t xml:space="preserve">Interface </w:t>
      </w:r>
      <w:r>
        <w:rPr>
          <w:rFonts w:hint="cs"/>
          <w:cs/>
          <w:lang w:bidi="th-TH"/>
        </w:rPr>
        <w:t xml:space="preserve">ที่เป็นแบบ </w:t>
      </w:r>
      <w:r>
        <w:rPr>
          <w:lang w:bidi="th-TH"/>
        </w:rPr>
        <w:t>Direct PO (</w:t>
      </w:r>
      <w:r>
        <w:rPr>
          <w:rFonts w:hint="cs"/>
          <w:cs/>
          <w:lang w:bidi="th-TH"/>
        </w:rPr>
        <w:t xml:space="preserve">ที่ไม่ได้มาจาก </w:t>
      </w:r>
      <w:r>
        <w:rPr>
          <w:lang w:bidi="th-TH"/>
        </w:rPr>
        <w:t xml:space="preserve">Cedar) </w:t>
      </w:r>
      <w:r>
        <w:rPr>
          <w:rFonts w:hint="cs"/>
          <w:cs/>
          <w:lang w:bidi="th-TH"/>
        </w:rPr>
        <w:t>ต้องระบุข้อมูลดังต่อไปนี้</w:t>
      </w:r>
    </w:p>
    <w:p w14:paraId="5D90C286" w14:textId="6C53588D" w:rsidR="008D6583" w:rsidRDefault="008D6583" w:rsidP="008D6583">
      <w:pPr>
        <w:pStyle w:val="ListParagraph"/>
        <w:numPr>
          <w:ilvl w:val="0"/>
          <w:numId w:val="27"/>
        </w:numPr>
        <w:rPr>
          <w:lang w:bidi="th-TH"/>
        </w:rPr>
      </w:pPr>
      <w:r>
        <w:rPr>
          <w:lang w:bidi="th-TH"/>
        </w:rPr>
        <w:t>Project Number</w:t>
      </w:r>
    </w:p>
    <w:p w14:paraId="54791275" w14:textId="62E483D8" w:rsidR="008D6583" w:rsidRDefault="008D6583" w:rsidP="008D6583">
      <w:pPr>
        <w:pStyle w:val="ListParagraph"/>
        <w:numPr>
          <w:ilvl w:val="0"/>
          <w:numId w:val="27"/>
        </w:numPr>
        <w:rPr>
          <w:lang w:bidi="th-TH"/>
        </w:rPr>
      </w:pPr>
      <w:proofErr w:type="spellStart"/>
      <w:r>
        <w:rPr>
          <w:lang w:bidi="th-TH"/>
        </w:rPr>
        <w:t>Acccount</w:t>
      </w:r>
      <w:proofErr w:type="spellEnd"/>
      <w:r>
        <w:rPr>
          <w:lang w:bidi="th-TH"/>
        </w:rPr>
        <w:t xml:space="preserve"> Sement1 -6</w:t>
      </w:r>
    </w:p>
    <w:p w14:paraId="2EB1AD93" w14:textId="7ABFDC6E" w:rsidR="007304C2" w:rsidRDefault="007304C2" w:rsidP="007304C2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rFonts w:hint="cs"/>
          <w:cs/>
          <w:lang w:bidi="th-TH"/>
        </w:rPr>
        <w:t xml:space="preserve">การสร้าง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 xml:space="preserve">จะทำการ </w:t>
      </w:r>
      <w:r>
        <w:rPr>
          <w:lang w:bidi="th-TH"/>
        </w:rPr>
        <w:t xml:space="preserve">Grouping </w:t>
      </w:r>
      <w:r>
        <w:rPr>
          <w:rFonts w:hint="cs"/>
          <w:cs/>
          <w:lang w:bidi="th-TH"/>
        </w:rPr>
        <w:t xml:space="preserve">ด้วย </w:t>
      </w:r>
      <w:r>
        <w:rPr>
          <w:lang w:bidi="th-TH"/>
        </w:rPr>
        <w:t>File Name ,Supplier Number</w:t>
      </w:r>
    </w:p>
    <w:p w14:paraId="103C7777" w14:textId="77777777" w:rsidR="007304C2" w:rsidRDefault="007304C2" w:rsidP="007304C2">
      <w:pPr>
        <w:pStyle w:val="ListParagraph"/>
        <w:rPr>
          <w:lang w:bidi="th-TH"/>
        </w:rPr>
      </w:pPr>
    </w:p>
    <w:p w14:paraId="73A2DDFE" w14:textId="77777777" w:rsidR="008D6583" w:rsidRPr="003C2608" w:rsidRDefault="008D6583" w:rsidP="008D6583">
      <w:pPr>
        <w:pStyle w:val="ListParagraph"/>
        <w:rPr>
          <w:lang w:bidi="th-TH"/>
        </w:rPr>
      </w:pPr>
    </w:p>
    <w:p w14:paraId="48B30641" w14:textId="77777777" w:rsidR="003C2608" w:rsidRPr="003C2608" w:rsidRDefault="003C2608" w:rsidP="003C2608">
      <w:pPr>
        <w:rPr>
          <w:color w:val="FF0000"/>
          <w:lang w:bidi="th-TH"/>
        </w:rPr>
      </w:pPr>
    </w:p>
    <w:p w14:paraId="55985E9A" w14:textId="77777777" w:rsidR="00F2616D" w:rsidRPr="003101BC" w:rsidRDefault="00F2616D" w:rsidP="00F2616D">
      <w:pPr>
        <w:ind w:firstLine="4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2" w:name="_Toc496101490"/>
      <w:r w:rsidRPr="003101BC">
        <w:rPr>
          <w:color w:val="000000" w:themeColor="text1"/>
        </w:rPr>
        <w:t>Exceptional</w:t>
      </w:r>
      <w:bookmarkEnd w:id="12"/>
    </w:p>
    <w:p w14:paraId="720B09D4" w14:textId="77777777" w:rsidR="0009701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ที่นามสกุลไม่ตรงกับที่กำหนด</w:t>
      </w:r>
    </w:p>
    <w:p w14:paraId="2C84ECFF" w14:textId="77777777" w:rsidR="00A549C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ที่มีข้อมูลไม่ตรงกับ </w:t>
      </w:r>
      <w:r w:rsidRPr="003101BC">
        <w:rPr>
          <w:color w:val="000000" w:themeColor="text1"/>
          <w:lang w:bidi="th-TH"/>
        </w:rPr>
        <w:t xml:space="preserve">Format </w:t>
      </w:r>
      <w:r w:rsidRPr="003101BC">
        <w:rPr>
          <w:rFonts w:hint="cs"/>
          <w:color w:val="000000" w:themeColor="text1"/>
          <w:cs/>
          <w:lang w:bidi="th-TH"/>
        </w:rPr>
        <w:t>ที่กำหนด</w:t>
      </w:r>
      <w:r w:rsidRPr="003101BC">
        <w:rPr>
          <w:color w:val="000000" w:themeColor="text1"/>
          <w:lang w:bidi="th-TH"/>
        </w:rPr>
        <w:t xml:space="preserve"> </w:t>
      </w:r>
    </w:p>
    <w:p w14:paraId="0284CA88" w14:textId="77777777" w:rsidR="00A549C8" w:rsidRPr="003101BC" w:rsidRDefault="00A549C8" w:rsidP="00A549C8">
      <w:pPr>
        <w:pStyle w:val="ListParagraph"/>
        <w:ind w:left="1080"/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6A8200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13" w:name="_Toc496101491"/>
      <w:r w:rsidRPr="003101BC">
        <w:rPr>
          <w:color w:val="000000" w:themeColor="text1"/>
        </w:rPr>
        <w:lastRenderedPageBreak/>
        <w:t xml:space="preserve">2. </w:t>
      </w:r>
      <w:bookmarkEnd w:id="6"/>
      <w:r w:rsidR="001C6CD0" w:rsidRPr="003101BC">
        <w:rPr>
          <w:color w:val="000000" w:themeColor="text1"/>
        </w:rPr>
        <w:t>PROGRAM DESCRIPTION</w:t>
      </w:r>
      <w:bookmarkEnd w:id="13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4" w:name="_Toc496101492"/>
      <w:r w:rsidRPr="003101BC">
        <w:rPr>
          <w:color w:val="000000" w:themeColor="text1"/>
          <w:lang w:bidi="th-TH"/>
        </w:rPr>
        <w:t>Parameter</w:t>
      </w:r>
      <w:bookmarkEnd w:id="14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770F0A2F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จะอ่าน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ได้รับ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 </w:t>
            </w:r>
            <w:r w:rsidR="002550AD">
              <w:rPr>
                <w:color w:val="000000" w:themeColor="text1"/>
                <w:lang w:bidi="th-TH"/>
              </w:rPr>
              <w:t>CEDAR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03DFEE72" w:rsidR="00C46956" w:rsidRPr="003101BC" w:rsidRDefault="00C47832" w:rsidP="0059358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 w:rsidR="0059358B">
              <w:rPr>
                <w:color w:val="000000" w:themeColor="text1"/>
                <w:lang w:bidi="th-TH"/>
              </w:rPr>
              <w:t>PO/</w:t>
            </w:r>
            <w:r w:rsidR="002550AD">
              <w:rPr>
                <w:color w:val="000000" w:themeColor="text1"/>
                <w:lang w:bidi="th-TH"/>
              </w:rPr>
              <w:t xml:space="preserve">CEDAR </w:t>
            </w:r>
            <w:r w:rsidR="0059358B">
              <w:rPr>
                <w:color w:val="000000" w:themeColor="text1"/>
                <w:lang w:bidi="th-TH"/>
              </w:rPr>
              <w:t>/INTITIAL</w:t>
            </w:r>
          </w:p>
        </w:tc>
      </w:tr>
      <w:tr w:rsidR="007642E8" w:rsidRPr="003101BC" w14:paraId="57F62E7E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2170CDA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7F8EA7A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Process</w:t>
            </w:r>
          </w:p>
        </w:tc>
        <w:tc>
          <w:tcPr>
            <w:tcW w:w="1321" w:type="dxa"/>
          </w:tcPr>
          <w:p w14:paraId="1EC2BB0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F8D39FB" w14:textId="6517FF26" w:rsidR="007642E8" w:rsidRPr="003101BC" w:rsidRDefault="007642E8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>File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อยู่ระหว่างการรัน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ละยังไม่เสร็จ</w:t>
            </w:r>
          </w:p>
        </w:tc>
      </w:tr>
      <w:tr w:rsidR="007642E8" w:rsidRPr="003101BC" w14:paraId="5BD9BE78" w14:textId="77777777" w:rsidTr="000867D1">
        <w:trPr>
          <w:trHeight w:val="142"/>
        </w:trPr>
        <w:tc>
          <w:tcPr>
            <w:tcW w:w="603" w:type="dxa"/>
            <w:vMerge/>
          </w:tcPr>
          <w:p w14:paraId="1A628F9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22B31F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291E68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A806CC5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7642E8" w:rsidRPr="003101BC" w14:paraId="17938481" w14:textId="77777777" w:rsidTr="000867D1">
        <w:trPr>
          <w:trHeight w:val="142"/>
        </w:trPr>
        <w:tc>
          <w:tcPr>
            <w:tcW w:w="603" w:type="dxa"/>
            <w:vMerge/>
          </w:tcPr>
          <w:p w14:paraId="4B6CF9EE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BCEE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111238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98CBF4C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7642E8" w:rsidRPr="003101BC" w14:paraId="5F067784" w14:textId="77777777" w:rsidTr="000867D1">
        <w:trPr>
          <w:trHeight w:val="142"/>
        </w:trPr>
        <w:tc>
          <w:tcPr>
            <w:tcW w:w="603" w:type="dxa"/>
            <w:vMerge/>
          </w:tcPr>
          <w:p w14:paraId="114EFDB1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E6724F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015A3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CEEC4F3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7642E8" w:rsidRPr="003101BC" w14:paraId="28CD2472" w14:textId="77777777" w:rsidTr="000867D1">
        <w:trPr>
          <w:trHeight w:val="142"/>
        </w:trPr>
        <w:tc>
          <w:tcPr>
            <w:tcW w:w="603" w:type="dxa"/>
            <w:vMerge/>
          </w:tcPr>
          <w:p w14:paraId="00A13A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448B32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0E20A3" w14:textId="09F89A1C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D06CC02" w14:textId="4050C145" w:rsidR="007642E8" w:rsidRPr="003101BC" w:rsidRDefault="0059358B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PROCESS</w:t>
            </w:r>
          </w:p>
        </w:tc>
      </w:tr>
      <w:tr w:rsidR="005B68D2" w:rsidRPr="003101BC" w14:paraId="15C11988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1623E99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7AC5B34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ERROR</w:t>
            </w:r>
          </w:p>
        </w:tc>
        <w:tc>
          <w:tcPr>
            <w:tcW w:w="1321" w:type="dxa"/>
          </w:tcPr>
          <w:p w14:paraId="0D7C829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CA9B63C" w14:textId="466AAD3A" w:rsidR="005B68D2" w:rsidRPr="003101BC" w:rsidRDefault="005B68D2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ม่ผ่านหรือ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ไม่สำเร็จ</w:t>
            </w:r>
          </w:p>
        </w:tc>
      </w:tr>
      <w:tr w:rsidR="005B68D2" w:rsidRPr="003101BC" w14:paraId="11C5EFD5" w14:textId="77777777" w:rsidTr="000867D1">
        <w:trPr>
          <w:trHeight w:val="142"/>
        </w:trPr>
        <w:tc>
          <w:tcPr>
            <w:tcW w:w="603" w:type="dxa"/>
            <w:vMerge/>
          </w:tcPr>
          <w:p w14:paraId="2BFD221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11A23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48944B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411D07ED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5B68D2" w:rsidRPr="003101BC" w14:paraId="5ECB5079" w14:textId="77777777" w:rsidTr="000867D1">
        <w:trPr>
          <w:trHeight w:val="142"/>
        </w:trPr>
        <w:tc>
          <w:tcPr>
            <w:tcW w:w="603" w:type="dxa"/>
            <w:vMerge/>
          </w:tcPr>
          <w:p w14:paraId="718E84F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8FAF4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31B0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705074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42EF4EC3" w14:textId="77777777" w:rsidTr="000867D1">
        <w:trPr>
          <w:trHeight w:val="142"/>
        </w:trPr>
        <w:tc>
          <w:tcPr>
            <w:tcW w:w="603" w:type="dxa"/>
            <w:vMerge/>
          </w:tcPr>
          <w:p w14:paraId="38DB2619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A515563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D459BA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271CDC1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71359227" w14:textId="77777777" w:rsidTr="000867D1">
        <w:trPr>
          <w:trHeight w:val="142"/>
        </w:trPr>
        <w:tc>
          <w:tcPr>
            <w:tcW w:w="603" w:type="dxa"/>
            <w:vMerge/>
          </w:tcPr>
          <w:p w14:paraId="71AD6D06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3C656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90A31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0C62C3" w14:textId="1B98C264" w:rsidR="005B68D2" w:rsidRPr="003101BC" w:rsidRDefault="0059358B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ERROR</w:t>
            </w:r>
          </w:p>
        </w:tc>
      </w:tr>
      <w:tr w:rsidR="005B68D2" w:rsidRPr="003101BC" w14:paraId="05B81537" w14:textId="77777777" w:rsidTr="005B68D2">
        <w:trPr>
          <w:trHeight w:val="58"/>
        </w:trPr>
        <w:tc>
          <w:tcPr>
            <w:tcW w:w="603" w:type="dxa"/>
            <w:vMerge w:val="restart"/>
          </w:tcPr>
          <w:p w14:paraId="2F34CEA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17E92A33" w14:textId="77777777" w:rsidR="005B68D2" w:rsidRPr="003101BC" w:rsidRDefault="005B68D2" w:rsidP="005B68D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Archive</w:t>
            </w:r>
          </w:p>
        </w:tc>
        <w:tc>
          <w:tcPr>
            <w:tcW w:w="1321" w:type="dxa"/>
          </w:tcPr>
          <w:p w14:paraId="6704A338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7F67A21" w14:textId="2CF0D66C" w:rsidR="005B68D2" w:rsidRPr="003101BC" w:rsidRDefault="005B68D2" w:rsidP="005B68D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สำเร็จ</w:t>
            </w:r>
          </w:p>
        </w:tc>
      </w:tr>
      <w:tr w:rsidR="005B68D2" w:rsidRPr="003101BC" w14:paraId="7651AC53" w14:textId="77777777" w:rsidTr="000867D1">
        <w:trPr>
          <w:trHeight w:val="142"/>
        </w:trPr>
        <w:tc>
          <w:tcPr>
            <w:tcW w:w="603" w:type="dxa"/>
            <w:vMerge/>
          </w:tcPr>
          <w:p w14:paraId="02128E90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3EAE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87696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E44C5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Archive</w:t>
            </w:r>
          </w:p>
        </w:tc>
      </w:tr>
      <w:tr w:rsidR="005B68D2" w:rsidRPr="003101BC" w14:paraId="3C7586C8" w14:textId="77777777" w:rsidTr="000867D1">
        <w:trPr>
          <w:trHeight w:val="142"/>
        </w:trPr>
        <w:tc>
          <w:tcPr>
            <w:tcW w:w="603" w:type="dxa"/>
            <w:vMerge/>
          </w:tcPr>
          <w:p w14:paraId="364CDC9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DB88BF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BDE52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B0290B0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03A231FB" w14:textId="77777777" w:rsidTr="000867D1">
        <w:trPr>
          <w:trHeight w:val="142"/>
        </w:trPr>
        <w:tc>
          <w:tcPr>
            <w:tcW w:w="603" w:type="dxa"/>
            <w:vMerge/>
          </w:tcPr>
          <w:p w14:paraId="03C06E24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84E197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734DC6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1F7346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5004419E" w14:textId="77777777" w:rsidTr="000867D1">
        <w:trPr>
          <w:trHeight w:val="142"/>
        </w:trPr>
        <w:tc>
          <w:tcPr>
            <w:tcW w:w="603" w:type="dxa"/>
            <w:vMerge/>
          </w:tcPr>
          <w:p w14:paraId="0064268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D25F5C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5386F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36E0D63" w14:textId="714DAFF1" w:rsidR="005B68D2" w:rsidRPr="003101BC" w:rsidRDefault="0059358B" w:rsidP="0059358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ARCHIVE</w:t>
            </w:r>
          </w:p>
        </w:tc>
      </w:tr>
      <w:tr w:rsidR="00C47832" w:rsidRPr="0059358B" w14:paraId="218DE79D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67EB9897" w14:textId="7955BE1A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5449CB1F" w14:textId="2B835535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Import</w:t>
            </w:r>
            <w:r w:rsidR="00C47832" w:rsidRPr="004D7A18">
              <w:rPr>
                <w:color w:val="000000" w:themeColor="text1"/>
                <w:lang w:bidi="en-US"/>
              </w:rPr>
              <w:t xml:space="preserve"> source</w:t>
            </w:r>
          </w:p>
        </w:tc>
        <w:tc>
          <w:tcPr>
            <w:tcW w:w="1321" w:type="dxa"/>
          </w:tcPr>
          <w:p w14:paraId="2E02552E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A8A9549" w14:textId="20F0B022" w:rsidR="00C47832" w:rsidRPr="004D7A18" w:rsidRDefault="00C47832" w:rsidP="004D7A18">
            <w:pPr>
              <w:rPr>
                <w:color w:val="000000" w:themeColor="text1"/>
                <w:lang w:bidi="th-TH"/>
              </w:rPr>
            </w:pPr>
            <w:r w:rsidRPr="004D7A18">
              <w:rPr>
                <w:rFonts w:hint="cs"/>
                <w:color w:val="000000" w:themeColor="text1"/>
                <w:cs/>
                <w:lang w:bidi="th-TH"/>
              </w:rPr>
              <w:t>ระบ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 xml:space="preserve">ุชื่อ </w:t>
            </w:r>
            <w:r w:rsidR="004D7A18">
              <w:rPr>
                <w:color w:val="000000" w:themeColor="text1"/>
                <w:lang w:bidi="th-TH"/>
              </w:rPr>
              <w:t xml:space="preserve">Import Source 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 xml:space="preserve">ที่จะนำ </w:t>
            </w:r>
            <w:r w:rsidR="002550AD">
              <w:rPr>
                <w:color w:val="000000" w:themeColor="text1"/>
                <w:lang w:bidi="th-TH"/>
              </w:rPr>
              <w:t>PO</w:t>
            </w:r>
            <w:r w:rsidR="004D7A18">
              <w:rPr>
                <w:color w:val="000000" w:themeColor="text1"/>
                <w:lang w:bidi="th-TH"/>
              </w:rPr>
              <w:t xml:space="preserve"> 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>เข้าระบบ</w:t>
            </w:r>
            <w:r w:rsidR="004D7A18">
              <w:rPr>
                <w:color w:val="000000" w:themeColor="text1"/>
                <w:lang w:bidi="th-TH"/>
              </w:rPr>
              <w:t xml:space="preserve"> ERP</w:t>
            </w:r>
          </w:p>
        </w:tc>
      </w:tr>
      <w:tr w:rsidR="00C47832" w:rsidRPr="0059358B" w14:paraId="572557DA" w14:textId="77777777" w:rsidTr="003C261A">
        <w:trPr>
          <w:trHeight w:val="142"/>
        </w:trPr>
        <w:tc>
          <w:tcPr>
            <w:tcW w:w="603" w:type="dxa"/>
            <w:vMerge/>
          </w:tcPr>
          <w:p w14:paraId="5BFB408F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E8959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BF0A4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CF9685C" w14:textId="65DF9C5A" w:rsidR="00C47832" w:rsidRPr="004D7A18" w:rsidRDefault="004D7A18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mport</w:t>
            </w:r>
            <w:r w:rsidR="00C47832" w:rsidRPr="004D7A18">
              <w:rPr>
                <w:color w:val="000000" w:themeColor="text1"/>
                <w:lang w:bidi="th-TH"/>
              </w:rPr>
              <w:t xml:space="preserve"> source</w:t>
            </w:r>
          </w:p>
        </w:tc>
      </w:tr>
      <w:tr w:rsidR="00C47832" w:rsidRPr="0059358B" w14:paraId="30D9C544" w14:textId="77777777" w:rsidTr="003C261A">
        <w:trPr>
          <w:trHeight w:val="142"/>
        </w:trPr>
        <w:tc>
          <w:tcPr>
            <w:tcW w:w="603" w:type="dxa"/>
            <w:vMerge/>
          </w:tcPr>
          <w:p w14:paraId="4EA83C82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2619CD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B88764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12EF0D3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59358B" w14:paraId="12458D0B" w14:textId="77777777" w:rsidTr="003C261A">
        <w:trPr>
          <w:trHeight w:val="142"/>
        </w:trPr>
        <w:tc>
          <w:tcPr>
            <w:tcW w:w="603" w:type="dxa"/>
            <w:vMerge/>
          </w:tcPr>
          <w:p w14:paraId="2D7189DC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C293B0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EA8ADD0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820ED8A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59358B" w14:paraId="520B1227" w14:textId="77777777" w:rsidTr="003C261A">
        <w:trPr>
          <w:trHeight w:val="142"/>
        </w:trPr>
        <w:tc>
          <w:tcPr>
            <w:tcW w:w="603" w:type="dxa"/>
            <w:vMerge/>
          </w:tcPr>
          <w:p w14:paraId="1140A488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F4BE7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3B9288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F7120FB" w14:textId="0D61D036" w:rsidR="00C47832" w:rsidRPr="004D7A18" w:rsidRDefault="002550AD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CEDAR_PO</w:t>
            </w:r>
            <w:r w:rsidR="00C47832" w:rsidRPr="004D7A18"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59358B" w14:paraId="6B458C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B6D3696" w14:textId="77DCDC13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17D3EB71" w14:textId="1BF0A4D5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BU NAME</w:t>
            </w:r>
          </w:p>
        </w:tc>
        <w:tc>
          <w:tcPr>
            <w:tcW w:w="1321" w:type="dxa"/>
          </w:tcPr>
          <w:p w14:paraId="37FC0473" w14:textId="236B6774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4384AB" w14:textId="1B4F97AE" w:rsidR="00C47832" w:rsidRPr="004D7A18" w:rsidRDefault="004D7A18" w:rsidP="00C47832">
            <w:pPr>
              <w:rPr>
                <w:color w:val="000000" w:themeColor="text1"/>
                <w:cs/>
                <w:lang w:bidi="th-TH"/>
              </w:rPr>
            </w:pPr>
            <w:r w:rsidRPr="004D7A18">
              <w:rPr>
                <w:rFonts w:hint="cs"/>
                <w:cs/>
                <w:lang w:bidi="th-TH"/>
              </w:rPr>
              <w:t xml:space="preserve">ระบุ </w:t>
            </w:r>
            <w:r w:rsidRPr="004D7A18">
              <w:rPr>
                <w:lang w:bidi="th-TH"/>
              </w:rPr>
              <w:t xml:space="preserve">BU </w:t>
            </w:r>
            <w:r w:rsidRPr="004D7A18">
              <w:rPr>
                <w:rFonts w:hint="cs"/>
                <w:cs/>
                <w:lang w:bidi="th-TH"/>
              </w:rPr>
              <w:t xml:space="preserve">ที่นำ </w:t>
            </w:r>
            <w:r w:rsidR="002550AD">
              <w:rPr>
                <w:lang w:bidi="th-TH"/>
              </w:rPr>
              <w:t>PO</w:t>
            </w:r>
            <w:r w:rsidRPr="004D7A18">
              <w:rPr>
                <w:lang w:bidi="th-TH"/>
              </w:rPr>
              <w:t xml:space="preserve"> </w:t>
            </w:r>
            <w:r w:rsidRPr="004D7A18">
              <w:rPr>
                <w:rFonts w:hint="cs"/>
                <w:cs/>
                <w:lang w:bidi="th-TH"/>
              </w:rPr>
              <w:t xml:space="preserve">เข้า </w:t>
            </w:r>
          </w:p>
        </w:tc>
      </w:tr>
      <w:tr w:rsidR="00C47832" w:rsidRPr="0059358B" w14:paraId="0B449EB0" w14:textId="77777777" w:rsidTr="003C261A">
        <w:trPr>
          <w:trHeight w:val="142"/>
        </w:trPr>
        <w:tc>
          <w:tcPr>
            <w:tcW w:w="603" w:type="dxa"/>
            <w:vMerge/>
          </w:tcPr>
          <w:p w14:paraId="662FF32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8FAE61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19436" w14:textId="64DEA1E6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723F8E57" w14:textId="118F31EF" w:rsidR="00C47832" w:rsidRPr="004D7A18" w:rsidRDefault="004D7A18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BU NAME</w:t>
            </w:r>
          </w:p>
        </w:tc>
      </w:tr>
      <w:tr w:rsidR="00C47832" w:rsidRPr="0059358B" w14:paraId="20F4000C" w14:textId="77777777" w:rsidTr="003C261A">
        <w:trPr>
          <w:trHeight w:val="142"/>
        </w:trPr>
        <w:tc>
          <w:tcPr>
            <w:tcW w:w="603" w:type="dxa"/>
            <w:vMerge/>
          </w:tcPr>
          <w:p w14:paraId="62887BCF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02A50B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5825F9A" w14:textId="31015E99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59A7128" w14:textId="1C96CF3A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Yes</w:t>
            </w:r>
          </w:p>
        </w:tc>
      </w:tr>
      <w:tr w:rsidR="00C47832" w:rsidRPr="0059358B" w14:paraId="2F601CA6" w14:textId="77777777" w:rsidTr="003C261A">
        <w:trPr>
          <w:trHeight w:val="142"/>
        </w:trPr>
        <w:tc>
          <w:tcPr>
            <w:tcW w:w="603" w:type="dxa"/>
            <w:vMerge/>
          </w:tcPr>
          <w:p w14:paraId="4BB2912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7088B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8F76A5" w14:textId="6098AE06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3C7499F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59358B" w14:paraId="003551FE" w14:textId="77777777" w:rsidTr="003C261A">
        <w:trPr>
          <w:trHeight w:val="142"/>
        </w:trPr>
        <w:tc>
          <w:tcPr>
            <w:tcW w:w="603" w:type="dxa"/>
            <w:vMerge/>
          </w:tcPr>
          <w:p w14:paraId="1537D58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06C7D4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12CBD33" w14:textId="5C5900BB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7C63154E" w14:textId="55513B79" w:rsidR="00C47832" w:rsidRPr="004D7A18" w:rsidRDefault="004D7A18" w:rsidP="004D7A18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“</w:t>
            </w:r>
            <w:r w:rsidR="00CA5996" w:rsidRPr="00CA5996">
              <w:rPr>
                <w:lang w:bidi="th-TH"/>
              </w:rPr>
              <w:t>RESTAURANTS DEVELOPMENT COMPANY LIMITED</w:t>
            </w:r>
            <w:r w:rsidRPr="004D7A18">
              <w:rPr>
                <w:lang w:bidi="th-TH"/>
              </w:rPr>
              <w:t>”</w:t>
            </w:r>
          </w:p>
        </w:tc>
      </w:tr>
      <w:tr w:rsidR="00283751" w:rsidRPr="00283751" w14:paraId="6113B690" w14:textId="77777777" w:rsidTr="00D562C9">
        <w:trPr>
          <w:trHeight w:val="142"/>
        </w:trPr>
        <w:tc>
          <w:tcPr>
            <w:tcW w:w="603" w:type="dxa"/>
            <w:vMerge w:val="restart"/>
          </w:tcPr>
          <w:p w14:paraId="4E05A55D" w14:textId="4659CA9C" w:rsidR="00283751" w:rsidRPr="00283751" w:rsidRDefault="002550AD" w:rsidP="00D562C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1907" w:type="dxa"/>
            <w:vMerge w:val="restart"/>
          </w:tcPr>
          <w:p w14:paraId="49A5C5A3" w14:textId="36108D2D" w:rsidR="00283751" w:rsidRPr="00283751" w:rsidRDefault="00B6603A" w:rsidP="00D562C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Legal Entity</w:t>
            </w:r>
          </w:p>
        </w:tc>
        <w:tc>
          <w:tcPr>
            <w:tcW w:w="1321" w:type="dxa"/>
          </w:tcPr>
          <w:p w14:paraId="779BEAC8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6E8EE87" w14:textId="581BF3FB" w:rsidR="00283751" w:rsidRPr="00283751" w:rsidRDefault="00283751" w:rsidP="00B6603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="00B6603A">
              <w:rPr>
                <w:color w:val="000000" w:themeColor="text1"/>
                <w:lang w:bidi="th-TH"/>
              </w:rPr>
              <w:t xml:space="preserve">Legal Entity </w:t>
            </w:r>
            <w:r w:rsidR="00B6603A"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 w:rsidR="00B6603A">
              <w:rPr>
                <w:color w:val="000000" w:themeColor="text1"/>
                <w:lang w:bidi="th-TH"/>
              </w:rPr>
              <w:t>PO</w:t>
            </w:r>
          </w:p>
        </w:tc>
      </w:tr>
      <w:tr w:rsidR="00283751" w:rsidRPr="00283751" w14:paraId="4C318D6C" w14:textId="77777777" w:rsidTr="00D562C9">
        <w:trPr>
          <w:trHeight w:val="142"/>
        </w:trPr>
        <w:tc>
          <w:tcPr>
            <w:tcW w:w="603" w:type="dxa"/>
            <w:vMerge/>
          </w:tcPr>
          <w:p w14:paraId="4C4FA687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6B45852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FACFC01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A4CB7BC" w14:textId="6F1D33A2" w:rsidR="00283751" w:rsidRPr="00283751" w:rsidRDefault="00B6603A" w:rsidP="00D562C9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egal Entity</w:t>
            </w:r>
          </w:p>
        </w:tc>
      </w:tr>
      <w:tr w:rsidR="00283751" w:rsidRPr="00283751" w14:paraId="4C531310" w14:textId="77777777" w:rsidTr="00D562C9">
        <w:trPr>
          <w:trHeight w:val="142"/>
        </w:trPr>
        <w:tc>
          <w:tcPr>
            <w:tcW w:w="603" w:type="dxa"/>
            <w:vMerge/>
          </w:tcPr>
          <w:p w14:paraId="240B582E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429E6C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0C47A8A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C9DC9C9" w14:textId="77777777" w:rsidR="00283751" w:rsidRPr="00283751" w:rsidRDefault="00283751" w:rsidP="00D562C9">
            <w:pPr>
              <w:rPr>
                <w:color w:val="000000" w:themeColor="text1"/>
                <w:lang w:bidi="th-TH"/>
              </w:rPr>
            </w:pPr>
            <w:r w:rsidRPr="00283751">
              <w:rPr>
                <w:color w:val="000000" w:themeColor="text1"/>
                <w:lang w:bidi="th-TH"/>
              </w:rPr>
              <w:t>Yes</w:t>
            </w:r>
          </w:p>
        </w:tc>
      </w:tr>
      <w:tr w:rsidR="00283751" w:rsidRPr="00283751" w14:paraId="76742EEF" w14:textId="77777777" w:rsidTr="00D562C9">
        <w:trPr>
          <w:trHeight w:val="142"/>
        </w:trPr>
        <w:tc>
          <w:tcPr>
            <w:tcW w:w="603" w:type="dxa"/>
            <w:vMerge/>
          </w:tcPr>
          <w:p w14:paraId="2A0F2E25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6A1969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85D8E10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81FC923" w14:textId="77777777" w:rsidR="00283751" w:rsidRPr="00283751" w:rsidRDefault="00283751" w:rsidP="00D562C9">
            <w:pPr>
              <w:rPr>
                <w:color w:val="000000" w:themeColor="text1"/>
                <w:lang w:bidi="th-TH"/>
              </w:rPr>
            </w:pPr>
          </w:p>
        </w:tc>
      </w:tr>
      <w:tr w:rsidR="00283751" w:rsidRPr="00283751" w14:paraId="17AD6356" w14:textId="77777777" w:rsidTr="00D562C9">
        <w:trPr>
          <w:trHeight w:val="142"/>
        </w:trPr>
        <w:tc>
          <w:tcPr>
            <w:tcW w:w="603" w:type="dxa"/>
            <w:vMerge/>
          </w:tcPr>
          <w:p w14:paraId="62398454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3966DF2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D04B82D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91A7954" w14:textId="0C32A6C3" w:rsidR="00283751" w:rsidRPr="00283751" w:rsidRDefault="00B6603A" w:rsidP="00D562C9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“</w:t>
            </w:r>
            <w:r w:rsidRPr="00CA5996">
              <w:rPr>
                <w:lang w:bidi="th-TH"/>
              </w:rPr>
              <w:t>RESTAURANTS DEVELOPMENT COMPANY LIMITED</w:t>
            </w:r>
            <w:r w:rsidRPr="004D7A18">
              <w:rPr>
                <w:lang w:bidi="th-TH"/>
              </w:rPr>
              <w:t>”</w:t>
            </w:r>
          </w:p>
        </w:tc>
      </w:tr>
      <w:tr w:rsidR="00B6603A" w:rsidRPr="00B83679" w14:paraId="6632B2E8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98038CD" w14:textId="0D6EDEF9" w:rsidR="00B6603A" w:rsidRPr="00B83679" w:rsidRDefault="001C7AD5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1907" w:type="dxa"/>
            <w:vMerge w:val="restart"/>
          </w:tcPr>
          <w:p w14:paraId="370FD9E7" w14:textId="3739F935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urrency</w:t>
            </w:r>
          </w:p>
        </w:tc>
        <w:tc>
          <w:tcPr>
            <w:tcW w:w="1321" w:type="dxa"/>
          </w:tcPr>
          <w:p w14:paraId="76274D0E" w14:textId="4534F9F4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CC3FFA1" w14:textId="624461B9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Currenc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BE490D3" w14:textId="77777777" w:rsidTr="003C261A">
        <w:trPr>
          <w:trHeight w:val="142"/>
        </w:trPr>
        <w:tc>
          <w:tcPr>
            <w:tcW w:w="603" w:type="dxa"/>
            <w:vMerge/>
          </w:tcPr>
          <w:p w14:paraId="42064BF1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69C3857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28A3" w14:textId="0AFC0634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665D68D" w14:textId="594E2EE8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urrency</w:t>
            </w:r>
          </w:p>
        </w:tc>
      </w:tr>
      <w:tr w:rsidR="00B6603A" w:rsidRPr="00B83679" w14:paraId="6260B00F" w14:textId="77777777" w:rsidTr="003C261A">
        <w:trPr>
          <w:trHeight w:val="142"/>
        </w:trPr>
        <w:tc>
          <w:tcPr>
            <w:tcW w:w="603" w:type="dxa"/>
            <w:vMerge/>
          </w:tcPr>
          <w:p w14:paraId="6A94D1EE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A468B26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F551C07" w14:textId="2894CC8B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F210F9B" w14:textId="6F77BCFF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46888578" w14:textId="77777777" w:rsidTr="003C261A">
        <w:trPr>
          <w:trHeight w:val="142"/>
        </w:trPr>
        <w:tc>
          <w:tcPr>
            <w:tcW w:w="603" w:type="dxa"/>
            <w:vMerge/>
          </w:tcPr>
          <w:p w14:paraId="324F07F1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06FE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F0107F1" w14:textId="5F9A796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59A9665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0517247F" w14:textId="77777777" w:rsidTr="003C261A">
        <w:trPr>
          <w:trHeight w:val="142"/>
        </w:trPr>
        <w:tc>
          <w:tcPr>
            <w:tcW w:w="603" w:type="dxa"/>
            <w:vMerge/>
          </w:tcPr>
          <w:p w14:paraId="7E753245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1166D8F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47607C1" w14:textId="4431840C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433E1" w14:textId="4EC71D1C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THB”</w:t>
            </w:r>
          </w:p>
        </w:tc>
      </w:tr>
      <w:tr w:rsidR="00B6603A" w:rsidRPr="00B83679" w14:paraId="39FE29F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40B912FF" w14:textId="70C0077E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1C7AD5">
              <w:rPr>
                <w:color w:val="000000" w:themeColor="text1"/>
                <w:lang w:bidi="en-US"/>
              </w:rPr>
              <w:t>0</w:t>
            </w:r>
          </w:p>
        </w:tc>
        <w:tc>
          <w:tcPr>
            <w:tcW w:w="1907" w:type="dxa"/>
            <w:vMerge w:val="restart"/>
          </w:tcPr>
          <w:p w14:paraId="171A983B" w14:textId="391A39E8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proofErr w:type="spellStart"/>
            <w:r>
              <w:rPr>
                <w:color w:val="000000" w:themeColor="text1"/>
                <w:lang w:bidi="en-US"/>
              </w:rPr>
              <w:t>Orginator</w:t>
            </w:r>
            <w:proofErr w:type="spellEnd"/>
            <w:r>
              <w:rPr>
                <w:color w:val="000000" w:themeColor="text1"/>
                <w:lang w:bidi="en-US"/>
              </w:rPr>
              <w:t xml:space="preserve"> Rule</w:t>
            </w:r>
          </w:p>
        </w:tc>
        <w:tc>
          <w:tcPr>
            <w:tcW w:w="1321" w:type="dxa"/>
          </w:tcPr>
          <w:p w14:paraId="724ECFDF" w14:textId="375B622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4897FF1" w14:textId="7066AECF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proofErr w:type="spellStart"/>
            <w:r>
              <w:rPr>
                <w:color w:val="000000" w:themeColor="text1"/>
                <w:lang w:bidi="en-US"/>
              </w:rPr>
              <w:t>Orginator</w:t>
            </w:r>
            <w:proofErr w:type="spellEnd"/>
            <w:r>
              <w:rPr>
                <w:color w:val="000000" w:themeColor="text1"/>
                <w:lang w:bidi="en-US"/>
              </w:rPr>
              <w:t xml:space="preserve"> Rule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00A301F" w14:textId="77777777" w:rsidTr="003C261A">
        <w:trPr>
          <w:trHeight w:val="142"/>
        </w:trPr>
        <w:tc>
          <w:tcPr>
            <w:tcW w:w="603" w:type="dxa"/>
            <w:vMerge/>
          </w:tcPr>
          <w:p w14:paraId="669D251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A522A6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F09BB" w14:textId="6F1CC28B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76951316" w14:textId="36D77D9D" w:rsidR="00B6603A" w:rsidRDefault="00B6603A" w:rsidP="00B6603A">
            <w:pPr>
              <w:rPr>
                <w:color w:val="000000" w:themeColor="text1"/>
                <w:lang w:bidi="th-TH"/>
              </w:rPr>
            </w:pPr>
            <w:proofErr w:type="spellStart"/>
            <w:r>
              <w:rPr>
                <w:color w:val="000000" w:themeColor="text1"/>
                <w:lang w:bidi="en-US"/>
              </w:rPr>
              <w:t>Orginator</w:t>
            </w:r>
            <w:proofErr w:type="spellEnd"/>
            <w:r>
              <w:rPr>
                <w:color w:val="000000" w:themeColor="text1"/>
                <w:lang w:bidi="en-US"/>
              </w:rPr>
              <w:t xml:space="preserve"> Rule</w:t>
            </w:r>
          </w:p>
        </w:tc>
      </w:tr>
      <w:tr w:rsidR="00B6603A" w:rsidRPr="00B83679" w14:paraId="674309DE" w14:textId="77777777" w:rsidTr="003C261A">
        <w:trPr>
          <w:trHeight w:val="142"/>
        </w:trPr>
        <w:tc>
          <w:tcPr>
            <w:tcW w:w="603" w:type="dxa"/>
            <w:vMerge/>
          </w:tcPr>
          <w:p w14:paraId="31E4FC4A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8AF735B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DE9470C" w14:textId="2FAFDDB2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9575ACC" w14:textId="08D8AFD0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0399180C" w14:textId="77777777" w:rsidTr="003C261A">
        <w:trPr>
          <w:trHeight w:val="142"/>
        </w:trPr>
        <w:tc>
          <w:tcPr>
            <w:tcW w:w="603" w:type="dxa"/>
            <w:vMerge/>
          </w:tcPr>
          <w:p w14:paraId="11DE679D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399CF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47B301" w14:textId="7BDD703D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EAB1031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6D60BD98" w14:textId="77777777" w:rsidTr="003C261A">
        <w:trPr>
          <w:trHeight w:val="142"/>
        </w:trPr>
        <w:tc>
          <w:tcPr>
            <w:tcW w:w="603" w:type="dxa"/>
            <w:vMerge/>
          </w:tcPr>
          <w:p w14:paraId="233C3BBC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CC57B0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4CE437" w14:textId="7927BE68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ADBCD53" w14:textId="20D9A34D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BUYER”</w:t>
            </w:r>
          </w:p>
        </w:tc>
      </w:tr>
      <w:tr w:rsidR="00B6603A" w:rsidRPr="00B83679" w14:paraId="5F52B2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CA67337" w14:textId="36120516" w:rsidR="00B6603A" w:rsidRPr="00B83679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1C7AD5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089ECBF1" w14:textId="0A139C16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Tax Code</w:t>
            </w:r>
          </w:p>
        </w:tc>
        <w:tc>
          <w:tcPr>
            <w:tcW w:w="1321" w:type="dxa"/>
          </w:tcPr>
          <w:p w14:paraId="4F02908D" w14:textId="7DDC24DA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0704D50" w14:textId="6B75E98A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Tax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2F7FDC1" w14:textId="77777777" w:rsidTr="003C261A">
        <w:trPr>
          <w:trHeight w:val="142"/>
        </w:trPr>
        <w:tc>
          <w:tcPr>
            <w:tcW w:w="603" w:type="dxa"/>
            <w:vMerge/>
          </w:tcPr>
          <w:p w14:paraId="029AB52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4249900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E43D6" w14:textId="76E61959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D4D2101" w14:textId="74675BDF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urrency</w:t>
            </w:r>
          </w:p>
        </w:tc>
      </w:tr>
      <w:tr w:rsidR="00B6603A" w:rsidRPr="00B83679" w14:paraId="6F01D693" w14:textId="77777777" w:rsidTr="003C261A">
        <w:trPr>
          <w:trHeight w:val="142"/>
        </w:trPr>
        <w:tc>
          <w:tcPr>
            <w:tcW w:w="603" w:type="dxa"/>
            <w:vMerge/>
          </w:tcPr>
          <w:p w14:paraId="0ECEB89F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B8D67A2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ACD6A58" w14:textId="3C3C7F03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575B085" w14:textId="77E15973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0A8EEE0E" w14:textId="77777777" w:rsidTr="003C261A">
        <w:trPr>
          <w:trHeight w:val="142"/>
        </w:trPr>
        <w:tc>
          <w:tcPr>
            <w:tcW w:w="603" w:type="dxa"/>
            <w:vMerge/>
          </w:tcPr>
          <w:p w14:paraId="3491B3B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4A79BE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D1446B4" w14:textId="1B3175E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DE94F2A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2154F3BD" w14:textId="77777777" w:rsidTr="003C261A">
        <w:trPr>
          <w:trHeight w:val="142"/>
        </w:trPr>
        <w:tc>
          <w:tcPr>
            <w:tcW w:w="603" w:type="dxa"/>
            <w:vMerge/>
          </w:tcPr>
          <w:p w14:paraId="284F42DD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C4DF7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BDC780" w14:textId="53860DB1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59B493A" w14:textId="61D35C0A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VAT 7%”</w:t>
            </w:r>
          </w:p>
        </w:tc>
      </w:tr>
    </w:tbl>
    <w:p w14:paraId="23BC8BE2" w14:textId="772DA1FD" w:rsidR="00CF439C" w:rsidRPr="003101BC" w:rsidRDefault="00CF439C" w:rsidP="00CF439C">
      <w:pPr>
        <w:rPr>
          <w:color w:val="000000" w:themeColor="text1"/>
          <w:lang w:bidi="th-TH"/>
        </w:rPr>
      </w:pP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5" w:name="_Toc496101493"/>
      <w:r w:rsidRPr="003101BC">
        <w:rPr>
          <w:color w:val="000000" w:themeColor="text1"/>
        </w:rPr>
        <w:t>Program Step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97"/>
        <w:gridCol w:w="8625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3831A025" w:rsidR="00D77098" w:rsidRPr="003101BC" w:rsidRDefault="008E1190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ing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77908991" w:rsidR="00D77098" w:rsidRPr="003101BC" w:rsidDel="00433970" w:rsidRDefault="008E1190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XCUST : </w:t>
            </w:r>
            <w:r w:rsidR="00ED4243">
              <w:rPr>
                <w:color w:val="000000" w:themeColor="text1"/>
                <w:lang w:bidi="th-TH"/>
              </w:rPr>
              <w:t>Interface PO&lt;CEDAR</w:t>
            </w:r>
            <w:r w:rsidRPr="0059358B">
              <w:rPr>
                <w:color w:val="000000" w:themeColor="text1"/>
                <w:lang w:bidi="th-TH"/>
              </w:rPr>
              <w:t>&gt; to PO(ERP)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3101BC" w:rsidRDefault="00D77098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มีขั้นตอนการทำงานดังนี้</w:t>
            </w:r>
          </w:p>
          <w:p w14:paraId="00065836" w14:textId="67EA05EF" w:rsidR="00E47949" w:rsidRPr="003101BC" w:rsidRDefault="00655959" w:rsidP="00E47949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rogram</w:t>
            </w:r>
            <w:r w:rsidR="00E47949" w:rsidRPr="003101BC">
              <w:rPr>
                <w:color w:val="000000" w:themeColor="text1"/>
                <w:lang w:bidi="th-TH"/>
              </w:rPr>
              <w:t xml:space="preserve"> : “</w:t>
            </w:r>
            <w:r w:rsidR="007D4E76" w:rsidRPr="003101BC">
              <w:rPr>
                <w:color w:val="000000" w:themeColor="text1"/>
                <w:lang w:bidi="th-TH"/>
              </w:rPr>
              <w:t xml:space="preserve">XCUST : </w:t>
            </w:r>
            <w:r w:rsidR="00974A42">
              <w:rPr>
                <w:color w:val="000000" w:themeColor="text1"/>
                <w:lang w:bidi="th-TH"/>
              </w:rPr>
              <w:t>PO&lt;CEDAR</w:t>
            </w:r>
            <w:r w:rsidR="00974A42" w:rsidRPr="0059358B">
              <w:rPr>
                <w:color w:val="000000" w:themeColor="text1"/>
                <w:lang w:bidi="th-TH"/>
              </w:rPr>
              <w:t>&gt; to PO(ERP)</w:t>
            </w:r>
            <w:r w:rsidR="00974A42">
              <w:rPr>
                <w:color w:val="000000" w:themeColor="text1"/>
                <w:lang w:bidi="th-TH"/>
              </w:rPr>
              <w:t>”</w:t>
            </w:r>
          </w:p>
          <w:p w14:paraId="0E72D049" w14:textId="4E7FCBD6" w:rsidR="008C7B71" w:rsidRPr="0020532F" w:rsidRDefault="00974A42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lang w:bidi="th-TH"/>
              </w:rPr>
              <w:t>USER</w:t>
            </w:r>
            <w:r w:rsidR="0059358B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>จะเข้าไป</w:t>
            </w:r>
            <w:r w:rsidR="0020532F" w:rsidRPr="0020532F">
              <w:rPr>
                <w:lang w:bidi="th-TH"/>
              </w:rPr>
              <w:t xml:space="preserve"> Download File</w:t>
            </w:r>
            <w:r w:rsidR="008C7B71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 xml:space="preserve">จากระบบงาน </w:t>
            </w:r>
            <w:r w:rsidRPr="0020532F">
              <w:rPr>
                <w:lang w:bidi="th-TH"/>
              </w:rPr>
              <w:t>CEDAR</w:t>
            </w:r>
            <w:r w:rsidR="0059358B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 xml:space="preserve">และนำ </w:t>
            </w:r>
            <w:r w:rsidR="0059358B" w:rsidRPr="0020532F">
              <w:rPr>
                <w:lang w:bidi="th-TH"/>
              </w:rPr>
              <w:t xml:space="preserve">File </w:t>
            </w:r>
            <w:r w:rsidR="008C7B71" w:rsidRPr="0020532F">
              <w:rPr>
                <w:rFonts w:hint="cs"/>
                <w:cs/>
                <w:lang w:bidi="th-TH"/>
              </w:rPr>
              <w:t xml:space="preserve">มาวางไว้ที่ </w:t>
            </w:r>
            <w:r w:rsidR="008C7B71" w:rsidRPr="0020532F">
              <w:rPr>
                <w:lang w:bidi="th-TH"/>
              </w:rPr>
              <w:t>Server</w:t>
            </w:r>
            <w:r w:rsidR="008C7B71" w:rsidRPr="0020532F">
              <w:rPr>
                <w:rFonts w:hint="cs"/>
                <w:cs/>
                <w:lang w:bidi="th-TH"/>
              </w:rPr>
              <w:t xml:space="preserve"> ตาม </w:t>
            </w:r>
            <w:r w:rsidR="008C7B71" w:rsidRPr="0020532F">
              <w:rPr>
                <w:lang w:bidi="th-TH"/>
              </w:rPr>
              <w:t>Path Parameter Path Initial</w:t>
            </w:r>
          </w:p>
          <w:p w14:paraId="65AD2AA1" w14:textId="77777777" w:rsidR="008C7B71" w:rsidRPr="0020532F" w:rsidRDefault="008C7B71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ทำการ </w:t>
            </w:r>
            <w:r w:rsidRPr="0020532F">
              <w:rPr>
                <w:lang w:bidi="th-TH"/>
              </w:rPr>
              <w:t xml:space="preserve">Move File </w:t>
            </w:r>
            <w:r w:rsidRPr="0020532F">
              <w:rPr>
                <w:rFonts w:hint="cs"/>
                <w:cs/>
                <w:lang w:bidi="th-TH"/>
              </w:rPr>
              <w:t xml:space="preserve">มาไว้ที่ </w:t>
            </w:r>
            <w:r w:rsidRPr="0020532F">
              <w:rPr>
                <w:lang w:bidi="th-TH"/>
              </w:rPr>
              <w:t xml:space="preserve">Path </w:t>
            </w:r>
            <w:r w:rsidRPr="0020532F">
              <w:rPr>
                <w:rFonts w:hint="cs"/>
                <w:cs/>
                <w:lang w:bidi="th-TH"/>
              </w:rPr>
              <w:t xml:space="preserve">ตาม </w:t>
            </w:r>
            <w:r w:rsidRPr="0020532F">
              <w:rPr>
                <w:lang w:bidi="th-TH"/>
              </w:rPr>
              <w:t>Parameter Path Process</w:t>
            </w:r>
            <w:r w:rsidR="00BB2758" w:rsidRPr="0020532F">
              <w:rPr>
                <w:lang w:bidi="th-TH"/>
              </w:rPr>
              <w:t xml:space="preserve"> </w:t>
            </w:r>
          </w:p>
          <w:p w14:paraId="3F494D21" w14:textId="58F9B7F1" w:rsidR="000867D1" w:rsidRPr="0020532F" w:rsidRDefault="008C7B7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 xml:space="preserve">จากนัน </w:t>
            </w: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ทำการอ่าน </w:t>
            </w:r>
            <w:r w:rsidRPr="0020532F">
              <w:rPr>
                <w:lang w:bidi="th-TH"/>
              </w:rPr>
              <w:t xml:space="preserve">File </w:t>
            </w:r>
            <w:r w:rsidRPr="0020532F">
              <w:rPr>
                <w:rFonts w:hint="cs"/>
                <w:cs/>
                <w:lang w:bidi="th-TH"/>
              </w:rPr>
              <w:t xml:space="preserve">ใน </w:t>
            </w:r>
            <w:r w:rsidRPr="0020532F">
              <w:rPr>
                <w:lang w:bidi="th-TH"/>
              </w:rPr>
              <w:t xml:space="preserve">Folder Path Process </w:t>
            </w:r>
            <w:r w:rsidRPr="0020532F">
              <w:rPr>
                <w:rFonts w:hint="cs"/>
                <w:cs/>
                <w:lang w:bidi="th-TH"/>
              </w:rPr>
              <w:t xml:space="preserve">มาไว้ยัง </w:t>
            </w:r>
            <w:r w:rsidRPr="0020532F">
              <w:rPr>
                <w:lang w:bidi="th-TH"/>
              </w:rPr>
              <w:t xml:space="preserve">Table </w:t>
            </w:r>
            <w:r w:rsidR="00BB2758" w:rsidRPr="0020532F">
              <w:rPr>
                <w:lang w:bidi="th-TH"/>
              </w:rPr>
              <w:t>XCUST_</w:t>
            </w:r>
            <w:r w:rsidR="0020532F" w:rsidRPr="0020532F">
              <w:rPr>
                <w:lang w:bidi="th-TH"/>
              </w:rPr>
              <w:t>CEDAR_PO</w:t>
            </w:r>
            <w:r w:rsidR="00BB2758" w:rsidRPr="0020532F">
              <w:rPr>
                <w:lang w:bidi="th-TH"/>
              </w:rPr>
              <w:t xml:space="preserve">_TBL </w:t>
            </w:r>
            <w:r w:rsidR="00BB2758" w:rsidRPr="0020532F">
              <w:rPr>
                <w:rFonts w:hint="cs"/>
                <w:cs/>
                <w:lang w:bidi="th-TH"/>
              </w:rPr>
              <w:t xml:space="preserve">ด้วย </w:t>
            </w:r>
            <w:r w:rsidR="00BB2758" w:rsidRPr="0020532F">
              <w:rPr>
                <w:lang w:bidi="th-TH"/>
              </w:rPr>
              <w:t>Validate Flag = ‘N’ ,PROCES</w:t>
            </w:r>
            <w:r w:rsidR="0020532F">
              <w:rPr>
                <w:lang w:bidi="th-TH"/>
              </w:rPr>
              <w:t>S</w:t>
            </w:r>
            <w:r w:rsidR="00BB2758" w:rsidRPr="0020532F">
              <w:rPr>
                <w:lang w:bidi="th-TH"/>
              </w:rPr>
              <w:t>_FLAG = ‘N’</w:t>
            </w:r>
          </w:p>
          <w:p w14:paraId="7A20CF2A" w14:textId="61888575" w:rsidR="008C7B71" w:rsidRPr="0020532F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 xml:space="preserve">จากนั้น </w:t>
            </w: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จะเอาข้อมูลจาก </w:t>
            </w:r>
            <w:r w:rsidR="00BB2758" w:rsidRPr="0020532F">
              <w:rPr>
                <w:lang w:bidi="th-TH"/>
              </w:rPr>
              <w:t xml:space="preserve">Table </w:t>
            </w:r>
            <w:r w:rsidR="002133CA" w:rsidRPr="0020532F">
              <w:rPr>
                <w:lang w:bidi="th-TH"/>
              </w:rPr>
              <w:t>XCUST_</w:t>
            </w:r>
            <w:r w:rsidR="0020532F" w:rsidRPr="0020532F">
              <w:rPr>
                <w:lang w:bidi="th-TH"/>
              </w:rPr>
              <w:t>CEDAR_PO</w:t>
            </w:r>
            <w:r w:rsidR="00BB2758" w:rsidRPr="0020532F">
              <w:rPr>
                <w:lang w:bidi="th-TH"/>
              </w:rPr>
              <w:t>_TBL</w:t>
            </w:r>
            <w:r w:rsidRPr="0020532F">
              <w:rPr>
                <w:lang w:bidi="th-TH"/>
              </w:rPr>
              <w:t xml:space="preserve"> </w:t>
            </w:r>
            <w:r w:rsidRPr="0020532F">
              <w:rPr>
                <w:rFonts w:hint="cs"/>
                <w:cs/>
                <w:lang w:bidi="th-TH"/>
              </w:rPr>
              <w:t xml:space="preserve">มาทำการ </w:t>
            </w:r>
            <w:r w:rsidRPr="0020532F">
              <w:rPr>
                <w:lang w:bidi="th-TH"/>
              </w:rPr>
              <w:t xml:space="preserve">Validate </w:t>
            </w:r>
          </w:p>
          <w:p w14:paraId="5FA00639" w14:textId="17AEFB57" w:rsidR="00C0603D" w:rsidRPr="00D577D6" w:rsidRDefault="00C0603D" w:rsidP="00D577D6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proofErr w:type="spellStart"/>
            <w:r w:rsidRPr="003101BC">
              <w:rPr>
                <w:color w:val="000000" w:themeColor="text1"/>
                <w:lang w:bidi="th-TH"/>
              </w:rPr>
              <w:t>Validat</w:t>
            </w:r>
            <w:proofErr w:type="spellEnd"/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ผ่าน จะเอาข้อมูล </w:t>
            </w:r>
            <w:r w:rsidRPr="003101BC">
              <w:rPr>
                <w:color w:val="000000" w:themeColor="text1"/>
                <w:lang w:bidi="th-TH"/>
              </w:rPr>
              <w:t xml:space="preserve">Inse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>
              <w:rPr>
                <w:color w:val="000000" w:themeColor="text1"/>
                <w:lang w:bidi="th-TH"/>
              </w:rPr>
              <w:t>table XCUST_PO</w:t>
            </w:r>
            <w:r w:rsidRPr="00EA787B">
              <w:rPr>
                <w:color w:val="000000" w:themeColor="text1"/>
                <w:lang w:bidi="th-TH"/>
              </w:rPr>
              <w:t>_HEADER_INT_ALL</w:t>
            </w:r>
            <w:r w:rsidR="00D577D6">
              <w:rPr>
                <w:color w:val="000000" w:themeColor="text1"/>
                <w:lang w:bidi="th-TH"/>
              </w:rPr>
              <w:t xml:space="preserve"> </w:t>
            </w:r>
            <w:r w:rsidRPr="00D577D6">
              <w:rPr>
                <w:color w:val="000000" w:themeColor="text1"/>
                <w:lang w:bidi="th-TH"/>
              </w:rPr>
              <w:t xml:space="preserve">,XCUST_PO_LINE_INT_ALL </w:t>
            </w:r>
            <w:r w:rsidR="00D577D6" w:rsidRPr="00D577D6">
              <w:rPr>
                <w:color w:val="000000" w:themeColor="text1"/>
                <w:lang w:bidi="th-TH"/>
              </w:rPr>
              <w:t xml:space="preserve">, XCUST_PO_LINE_LOC_INT_ALL </w:t>
            </w:r>
            <w:r w:rsidRPr="00D577D6">
              <w:rPr>
                <w:color w:val="000000" w:themeColor="text1"/>
                <w:lang w:bidi="th-TH"/>
              </w:rPr>
              <w:t xml:space="preserve">,XCUST_PO_DIST_INT_ALL </w:t>
            </w:r>
            <w:r w:rsidRPr="00D577D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D577D6">
              <w:rPr>
                <w:color w:val="000000" w:themeColor="text1"/>
                <w:lang w:bidi="th-TH"/>
              </w:rPr>
              <w:t xml:space="preserve">Update </w:t>
            </w:r>
            <w:proofErr w:type="spellStart"/>
            <w:r w:rsidRPr="00D577D6">
              <w:rPr>
                <w:color w:val="000000" w:themeColor="text1"/>
                <w:lang w:bidi="th-TH"/>
              </w:rPr>
              <w:t>Validate_flag</w:t>
            </w:r>
            <w:proofErr w:type="spellEnd"/>
            <w:r w:rsidRPr="00D577D6">
              <w:rPr>
                <w:color w:val="000000" w:themeColor="text1"/>
                <w:lang w:bidi="th-TH"/>
              </w:rPr>
              <w:t xml:space="preserve"> = ‘Y’</w:t>
            </w:r>
          </w:p>
          <w:p w14:paraId="5B00B03D" w14:textId="5ABDB980" w:rsidR="008C7B71" w:rsidRPr="0020532F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>กรณีที่</w:t>
            </w:r>
            <w:r w:rsidRPr="0020532F">
              <w:rPr>
                <w:lang w:bidi="th-TH"/>
              </w:rPr>
              <w:t xml:space="preserve"> Validate </w:t>
            </w:r>
            <w:r w:rsidR="00C0603D">
              <w:rPr>
                <w:rFonts w:hint="cs"/>
                <w:cs/>
                <w:lang w:bidi="th-TH"/>
              </w:rPr>
              <w:t>ไม่ผ่าน จ</w:t>
            </w:r>
            <w:r w:rsidR="008C7B71" w:rsidRPr="0020532F">
              <w:rPr>
                <w:rFonts w:hint="cs"/>
                <w:cs/>
                <w:lang w:bidi="th-TH"/>
              </w:rPr>
              <w:t xml:space="preserve">ะ </w:t>
            </w:r>
            <w:r w:rsidR="008C7B71" w:rsidRPr="0020532F">
              <w:rPr>
                <w:lang w:bidi="th-TH"/>
              </w:rPr>
              <w:t xml:space="preserve">Update </w:t>
            </w:r>
            <w:proofErr w:type="spellStart"/>
            <w:r w:rsidR="008C7B71" w:rsidRPr="0020532F">
              <w:rPr>
                <w:lang w:bidi="th-TH"/>
              </w:rPr>
              <w:t>Validate_flag</w:t>
            </w:r>
            <w:proofErr w:type="spellEnd"/>
            <w:r w:rsidR="008C7B71" w:rsidRPr="0020532F">
              <w:rPr>
                <w:lang w:bidi="th-TH"/>
              </w:rPr>
              <w:t xml:space="preserve"> = ‘E’ </w:t>
            </w:r>
            <w:r w:rsidR="008C7B71" w:rsidRPr="0020532F">
              <w:rPr>
                <w:rFonts w:hint="cs"/>
                <w:cs/>
                <w:lang w:bidi="th-TH"/>
              </w:rPr>
              <w:t xml:space="preserve">พร้อมระบุ </w:t>
            </w:r>
            <w:r w:rsidR="008C7B71" w:rsidRPr="0020532F">
              <w:rPr>
                <w:lang w:bidi="th-TH"/>
              </w:rPr>
              <w:t>Error Message</w:t>
            </w:r>
          </w:p>
          <w:p w14:paraId="4475EFB9" w14:textId="6B233E5C" w:rsidR="000867D1" w:rsidRPr="00D577D6" w:rsidRDefault="000867D1" w:rsidP="00D577D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จากนั้นรายการที่ผ่าน </w:t>
            </w: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จะอ่านค่าจาก </w:t>
            </w:r>
            <w:r w:rsidR="002133CA" w:rsidRPr="00C0603D">
              <w:rPr>
                <w:lang w:bidi="th-TH"/>
              </w:rPr>
              <w:t xml:space="preserve">Table </w:t>
            </w:r>
            <w:r w:rsidR="00C0603D" w:rsidRPr="00C0603D">
              <w:rPr>
                <w:lang w:bidi="th-TH"/>
              </w:rPr>
              <w:t xml:space="preserve">XCUST_PO_HEADER_INT_ALL,XCUST_PO_LINE_INT_ALL </w:t>
            </w:r>
            <w:r w:rsidR="00D577D6">
              <w:rPr>
                <w:lang w:bidi="th-TH"/>
              </w:rPr>
              <w:t>,</w:t>
            </w:r>
            <w:r w:rsidR="00D577D6" w:rsidRPr="00D577D6">
              <w:rPr>
                <w:color w:val="000000" w:themeColor="text1"/>
                <w:lang w:bidi="th-TH"/>
              </w:rPr>
              <w:t xml:space="preserve"> XCUST_PO_LINE_LOC_INT_ALL </w:t>
            </w:r>
            <w:r w:rsidR="00C0603D" w:rsidRPr="00C0603D">
              <w:rPr>
                <w:lang w:bidi="th-TH"/>
              </w:rPr>
              <w:t xml:space="preserve">,XCUST_PO_DIST_INT_ALL </w:t>
            </w:r>
            <w:r w:rsidRPr="00C0603D">
              <w:rPr>
                <w:rFonts w:hint="cs"/>
                <w:cs/>
                <w:lang w:bidi="th-TH"/>
              </w:rPr>
              <w:t xml:space="preserve">โดยมี </w:t>
            </w:r>
            <w:proofErr w:type="spellStart"/>
            <w:r w:rsidRPr="00C0603D">
              <w:rPr>
                <w:lang w:bidi="th-TH"/>
              </w:rPr>
              <w:t>Process_flag</w:t>
            </w:r>
            <w:proofErr w:type="spellEnd"/>
            <w:r w:rsidRPr="00C0603D">
              <w:rPr>
                <w:lang w:bidi="th-TH"/>
              </w:rPr>
              <w:t xml:space="preserve"> = ‘N’  </w:t>
            </w:r>
            <w:r w:rsidRPr="00C0603D">
              <w:rPr>
                <w:rFonts w:hint="cs"/>
                <w:cs/>
                <w:lang w:bidi="th-TH"/>
              </w:rPr>
              <w:t xml:space="preserve">แล้วทำการ </w:t>
            </w:r>
            <w:r w:rsidRPr="00C0603D">
              <w:rPr>
                <w:lang w:bidi="th-TH"/>
              </w:rPr>
              <w:t xml:space="preserve">Generate File </w:t>
            </w:r>
            <w:r w:rsidR="00C0603D" w:rsidRPr="00C0603D">
              <w:rPr>
                <w:lang w:bidi="th-TH"/>
              </w:rPr>
              <w:t>PO</w:t>
            </w:r>
            <w:r w:rsidR="002133CA" w:rsidRPr="00C0603D">
              <w:rPr>
                <w:lang w:bidi="th-TH"/>
              </w:rPr>
              <w:t xml:space="preserve"> Interface </w:t>
            </w:r>
            <w:r w:rsidR="002133CA" w:rsidRPr="00C0603D">
              <w:rPr>
                <w:rFonts w:hint="cs"/>
                <w:cs/>
                <w:lang w:bidi="th-TH"/>
              </w:rPr>
              <w:t xml:space="preserve">ตาม </w:t>
            </w:r>
            <w:r w:rsidR="002133CA" w:rsidRPr="00C0603D">
              <w:rPr>
                <w:lang w:bidi="th-TH"/>
              </w:rPr>
              <w:t>Format Standard</w:t>
            </w:r>
          </w:p>
          <w:p w14:paraId="7B7A64B2" w14:textId="18812F66" w:rsidR="007D4E76" w:rsidRPr="00C0603D" w:rsidRDefault="007D4E76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ทำการสร้าง </w:t>
            </w:r>
            <w:r w:rsidR="00C0603D" w:rsidRPr="00C0603D">
              <w:rPr>
                <w:lang w:bidi="th-TH"/>
              </w:rPr>
              <w:t>PO</w:t>
            </w:r>
            <w:r w:rsidR="002133CA" w:rsidRPr="00C0603D">
              <w:rPr>
                <w:lang w:bidi="th-TH"/>
              </w:rPr>
              <w:t xml:space="preserve"> 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โดย </w:t>
            </w:r>
            <w:r w:rsidRPr="00C0603D">
              <w:rPr>
                <w:lang w:bidi="th-TH"/>
              </w:rPr>
              <w:t>Web Service</w:t>
            </w:r>
            <w:r w:rsidRPr="00C0603D">
              <w:rPr>
                <w:rFonts w:hint="cs"/>
                <w:cs/>
                <w:lang w:bidi="th-TH"/>
              </w:rPr>
              <w:t xml:space="preserve"> เป็นการนำข้อมูลเข้าแบบ </w:t>
            </w:r>
            <w:r w:rsidRPr="00C0603D">
              <w:rPr>
                <w:lang w:bidi="th-TH"/>
              </w:rPr>
              <w:t>Bulk</w:t>
            </w:r>
          </w:p>
          <w:p w14:paraId="2175EE5C" w14:textId="77777777" w:rsidR="000867D1" w:rsidRPr="00C0603D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ทำการ </w:t>
            </w:r>
            <w:r w:rsidRPr="00C0603D">
              <w:rPr>
                <w:lang w:bidi="th-TH"/>
              </w:rPr>
              <w:t xml:space="preserve">Call </w:t>
            </w:r>
            <w:r w:rsidRPr="00C0603D">
              <w:rPr>
                <w:rFonts w:hint="cs"/>
                <w:cs/>
                <w:lang w:bidi="th-TH"/>
              </w:rPr>
              <w:t xml:space="preserve">เรียก </w:t>
            </w:r>
            <w:proofErr w:type="spellStart"/>
            <w:r w:rsidRPr="00C0603D">
              <w:rPr>
                <w:lang w:bidi="th-TH"/>
              </w:rPr>
              <w:t>Webservice</w:t>
            </w:r>
            <w:proofErr w:type="spellEnd"/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เพื่อ </w:t>
            </w:r>
            <w:r w:rsidRPr="00C0603D">
              <w:rPr>
                <w:lang w:bidi="th-TH"/>
              </w:rPr>
              <w:t>Check Status</w:t>
            </w:r>
          </w:p>
          <w:p w14:paraId="44461644" w14:textId="24D7C3AF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Update status </w:t>
            </w:r>
            <w:r w:rsidRPr="00C0603D">
              <w:rPr>
                <w:rFonts w:hint="cs"/>
                <w:cs/>
                <w:lang w:bidi="th-TH"/>
              </w:rPr>
              <w:t xml:space="preserve">การสร้าง </w:t>
            </w:r>
            <w:r w:rsidR="00C0603D" w:rsidRPr="00C0603D">
              <w:rPr>
                <w:lang w:bidi="th-TH"/>
              </w:rPr>
              <w:t>PO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ลง </w:t>
            </w:r>
            <w:r w:rsidRPr="00C0603D">
              <w:rPr>
                <w:lang w:bidi="th-TH"/>
              </w:rPr>
              <w:t xml:space="preserve">Temp </w:t>
            </w:r>
            <w:r w:rsidRPr="00C0603D">
              <w:rPr>
                <w:rFonts w:hint="cs"/>
                <w:cs/>
                <w:lang w:bidi="th-TH"/>
              </w:rPr>
              <w:t xml:space="preserve">และ </w:t>
            </w:r>
            <w:r w:rsidRPr="00C0603D">
              <w:rPr>
                <w:lang w:bidi="th-TH"/>
              </w:rPr>
              <w:t>gen log file</w:t>
            </w:r>
          </w:p>
          <w:p w14:paraId="4FD0F62F" w14:textId="1DA58DF1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จะย้าย </w:t>
            </w:r>
            <w:r w:rsidRPr="00C0603D">
              <w:rPr>
                <w:lang w:bidi="th-TH"/>
              </w:rPr>
              <w:t xml:space="preserve">File </w:t>
            </w:r>
            <w:r w:rsidRPr="00C0603D">
              <w:rPr>
                <w:rFonts w:hint="cs"/>
                <w:cs/>
                <w:lang w:bidi="th-TH"/>
              </w:rPr>
              <w:t xml:space="preserve">ไปวางที่ </w:t>
            </w:r>
            <w:r w:rsidRPr="00C0603D">
              <w:rPr>
                <w:lang w:bidi="th-TH"/>
              </w:rPr>
              <w:t>Folder</w:t>
            </w:r>
          </w:p>
          <w:p w14:paraId="1E814DDB" w14:textId="77777777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ถ้าสำเร็จไปวางที่ </w:t>
            </w:r>
            <w:r w:rsidRPr="00C0603D">
              <w:rPr>
                <w:lang w:bidi="th-TH"/>
              </w:rPr>
              <w:t xml:space="preserve">Folder </w:t>
            </w:r>
            <w:r w:rsidR="000867D1" w:rsidRPr="00C0603D">
              <w:rPr>
                <w:lang w:bidi="th-TH"/>
              </w:rPr>
              <w:t xml:space="preserve">Parameter </w:t>
            </w:r>
            <w:r w:rsidRPr="00C0603D">
              <w:rPr>
                <w:lang w:bidi="th-TH"/>
              </w:rPr>
              <w:t>Archive</w:t>
            </w:r>
          </w:p>
          <w:p w14:paraId="619489CC" w14:textId="77777777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ถ้ามี </w:t>
            </w:r>
            <w:r w:rsidRPr="00C0603D">
              <w:rPr>
                <w:lang w:bidi="th-TH"/>
              </w:rPr>
              <w:t xml:space="preserve">Error </w:t>
            </w:r>
            <w:r w:rsidRPr="00C0603D">
              <w:rPr>
                <w:rFonts w:hint="cs"/>
                <w:cs/>
                <w:lang w:bidi="th-TH"/>
              </w:rPr>
              <w:t xml:space="preserve">ไปวางที่ </w:t>
            </w:r>
            <w:r w:rsidRPr="00C0603D">
              <w:rPr>
                <w:lang w:bidi="th-TH"/>
              </w:rPr>
              <w:t xml:space="preserve">Folder </w:t>
            </w:r>
            <w:r w:rsidR="000867D1" w:rsidRPr="00C0603D">
              <w:rPr>
                <w:lang w:bidi="th-TH"/>
              </w:rPr>
              <w:t xml:space="preserve">Parameter </w:t>
            </w:r>
            <w:r w:rsidRPr="00C0603D">
              <w:rPr>
                <w:lang w:bidi="th-TH"/>
              </w:rPr>
              <w:t>Error</w:t>
            </w:r>
          </w:p>
          <w:p w14:paraId="1A773CA4" w14:textId="77777777" w:rsidR="000867D1" w:rsidRPr="00C0603D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Gen log </w:t>
            </w:r>
            <w:r w:rsidRPr="00C0603D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C0603D">
              <w:rPr>
                <w:lang w:bidi="th-TH"/>
              </w:rPr>
              <w:t xml:space="preserve">User </w:t>
            </w:r>
            <w:r w:rsidRPr="00C0603D">
              <w:rPr>
                <w:rFonts w:hint="cs"/>
                <w:cs/>
                <w:lang w:bidi="th-TH"/>
              </w:rPr>
              <w:t xml:space="preserve">หรือ </w:t>
            </w:r>
            <w:r w:rsidRPr="00C0603D">
              <w:rPr>
                <w:lang w:bidi="th-TH"/>
              </w:rPr>
              <w:t xml:space="preserve">Amin </w:t>
            </w:r>
            <w:r w:rsidRPr="00C0603D">
              <w:rPr>
                <w:rFonts w:hint="cs"/>
                <w:cs/>
                <w:lang w:bidi="th-TH"/>
              </w:rPr>
              <w:t>ของระบบ</w:t>
            </w:r>
          </w:p>
          <w:p w14:paraId="6B5E17C6" w14:textId="77777777" w:rsidR="008146D4" w:rsidRPr="003101BC" w:rsidRDefault="008146D4" w:rsidP="002D650F">
            <w:pPr>
              <w:rPr>
                <w:color w:val="000000" w:themeColor="text1"/>
                <w:lang w:bidi="th-TH"/>
              </w:rPr>
            </w:pP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6" w:name="_Toc496101494"/>
      <w:r w:rsidRPr="003101BC">
        <w:rPr>
          <w:color w:val="000000" w:themeColor="text1"/>
        </w:rPr>
        <w:t>Format Interface</w:t>
      </w:r>
      <w:bookmarkEnd w:id="16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1C298ED7" w:rsidR="007D6765" w:rsidRPr="003101BC" w:rsidRDefault="003A23C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proofErr w:type="spellStart"/>
            <w:r>
              <w:rPr>
                <w:rFonts w:eastAsia="Times New Roman"/>
                <w:color w:val="000000" w:themeColor="text1"/>
                <w:lang w:eastAsia="en-US" w:bidi="th-TH"/>
              </w:rPr>
              <w:t>xls</w:t>
            </w:r>
            <w:proofErr w:type="spellEnd"/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01599A03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25341AED" w:rsidR="007D6765" w:rsidRPr="003101BC" w:rsidRDefault="003A23C5" w:rsidP="003A23C5">
            <w:pPr>
              <w:rPr>
                <w:color w:val="000000" w:themeColor="text1"/>
                <w:lang w:bidi="th-TH"/>
              </w:rPr>
            </w:pPr>
            <w:r w:rsidRPr="00244E04">
              <w:rPr>
                <w:color w:val="000000" w:themeColor="text1"/>
                <w:cs/>
                <w:lang w:bidi="th-TH"/>
              </w:rPr>
              <w:t xml:space="preserve">ตามที่ </w:t>
            </w:r>
            <w:r w:rsidRPr="00244E04">
              <w:rPr>
                <w:color w:val="000000" w:themeColor="text1"/>
              </w:rPr>
              <w:t>User save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14810C73" w:rsidR="00185B22" w:rsidRPr="003101BC" w:rsidRDefault="00185B22" w:rsidP="00122FB2">
      <w:pPr>
        <w:rPr>
          <w:color w:val="000000" w:themeColor="text1"/>
          <w:lang w:bidi="th-TH"/>
        </w:rPr>
      </w:pP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4773F011" w:rsidR="00521CED" w:rsidRPr="003101BC" w:rsidRDefault="003A23C5" w:rsidP="00185B22">
      <w:pPr>
        <w:rPr>
          <w:b/>
          <w:bCs/>
          <w:color w:val="000000" w:themeColor="text1"/>
          <w:cs/>
          <w:lang w:bidi="th-TH"/>
        </w:rPr>
      </w:pPr>
      <w:r>
        <w:rPr>
          <w:b/>
          <w:bCs/>
          <w:color w:val="000000" w:themeColor="text1"/>
          <w:cs/>
          <w:lang w:bidi="th-TH"/>
        </w:rPr>
        <w:fldChar w:fldCharType="begin"/>
      </w:r>
      <w:r>
        <w:rPr>
          <w:b/>
          <w:bCs/>
          <w:color w:val="000000" w:themeColor="text1"/>
          <w:cs/>
          <w:lang w:bidi="th-TH"/>
        </w:rPr>
        <w:instrText xml:space="preserve"> LINK Excel.Sheet.8 "J:\\Dell\\Work\\I-RD\\FSpec\\PO008\\POEX_24 Aug'17 W4 (งาน Claim ประกัน).xls" "" \a \p \f 0 </w:instrText>
      </w:r>
      <w:r>
        <w:rPr>
          <w:b/>
          <w:bCs/>
          <w:color w:val="000000" w:themeColor="text1"/>
          <w:cs/>
          <w:lang w:bidi="th-TH"/>
        </w:rPr>
        <w:fldChar w:fldCharType="separate"/>
      </w:r>
      <w:r w:rsidR="009C1A79">
        <w:rPr>
          <w:b/>
          <w:bCs/>
          <w:color w:val="000000" w:themeColor="text1"/>
          <w:lang w:bidi="th-TH"/>
        </w:rPr>
        <w:object w:dxaOrig="1309" w:dyaOrig="850" w14:anchorId="16A85158">
          <v:shape id="_x0000_i1026" type="#_x0000_t75" style="width:74.9pt;height:49.1pt">
            <v:imagedata r:id="rId22" o:title=""/>
          </v:shape>
        </w:object>
      </w:r>
      <w:r>
        <w:rPr>
          <w:b/>
          <w:bCs/>
          <w:color w:val="000000" w:themeColor="text1"/>
          <w:cs/>
          <w:lang w:bidi="th-TH"/>
        </w:rPr>
        <w:fldChar w:fldCharType="end"/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Pr="003101BC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7" w:name="_Toc496101495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17"/>
    </w:p>
    <w:p w14:paraId="1EDF2307" w14:textId="2B52F3EA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2F4183" w:rsidRPr="003101BC" w14:paraId="4E3E8631" w14:textId="77777777" w:rsidTr="00462462">
        <w:tc>
          <w:tcPr>
            <w:tcW w:w="575" w:type="dxa"/>
            <w:shd w:val="clear" w:color="auto" w:fill="D9D9D9"/>
          </w:tcPr>
          <w:p w14:paraId="714F8B0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39549F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14321AE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676FFCB4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4183" w:rsidRPr="003101BC" w14:paraId="5FDB59F9" w14:textId="77777777" w:rsidTr="00462462">
        <w:tc>
          <w:tcPr>
            <w:tcW w:w="575" w:type="dxa"/>
            <w:vMerge w:val="restart"/>
          </w:tcPr>
          <w:p w14:paraId="4FAEE8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427F859" w14:textId="289B41BF" w:rsidR="002F4183" w:rsidRPr="003101BC" w:rsidRDefault="003C6327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O</w:t>
            </w:r>
          </w:p>
        </w:tc>
        <w:tc>
          <w:tcPr>
            <w:tcW w:w="1505" w:type="dxa"/>
          </w:tcPr>
          <w:p w14:paraId="0C6F193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D2642BF" w14:textId="4F9B1D8C" w:rsidR="002F4183" w:rsidRPr="003101BC" w:rsidRDefault="00E8451C" w:rsidP="00E8451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 xml:space="preserve">PO </w:t>
            </w:r>
          </w:p>
        </w:tc>
      </w:tr>
      <w:tr w:rsidR="002F4183" w:rsidRPr="003101BC" w14:paraId="00F2263C" w14:textId="77777777" w:rsidTr="00462462">
        <w:tc>
          <w:tcPr>
            <w:tcW w:w="575" w:type="dxa"/>
            <w:vMerge/>
          </w:tcPr>
          <w:p w14:paraId="7D1795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C8724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D4376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85E33B2" w14:textId="178CAB47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20137149" w14:textId="77777777" w:rsidTr="00462462">
        <w:tc>
          <w:tcPr>
            <w:tcW w:w="575" w:type="dxa"/>
            <w:vMerge/>
          </w:tcPr>
          <w:p w14:paraId="64B180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94B04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4B3BFEC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A99705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114091C0" w14:textId="77777777" w:rsidTr="00462462">
        <w:tc>
          <w:tcPr>
            <w:tcW w:w="575" w:type="dxa"/>
            <w:vMerge/>
          </w:tcPr>
          <w:p w14:paraId="24EDC8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328F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BBFA9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2E04840" w14:textId="54B50CB5" w:rsidR="002F4183" w:rsidRPr="003101BC" w:rsidRDefault="004943E4" w:rsidP="00B708C6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6259605B" w14:textId="77777777" w:rsidTr="00462462">
        <w:tc>
          <w:tcPr>
            <w:tcW w:w="575" w:type="dxa"/>
            <w:vMerge/>
          </w:tcPr>
          <w:p w14:paraId="75242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C731A7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2C87D4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079F930" w14:textId="37243911" w:rsidR="00A41C92" w:rsidRPr="00A41C92" w:rsidRDefault="00A41C92" w:rsidP="00B708C6">
            <w:pPr>
              <w:rPr>
                <w:color w:val="000000" w:themeColor="text1"/>
                <w:u w:val="single"/>
                <w:cs/>
                <w:lang w:bidi="th-TH"/>
              </w:rPr>
            </w:pPr>
          </w:p>
        </w:tc>
      </w:tr>
      <w:tr w:rsidR="002F4183" w:rsidRPr="003101BC" w14:paraId="5A1E739D" w14:textId="77777777" w:rsidTr="00462462">
        <w:tc>
          <w:tcPr>
            <w:tcW w:w="575" w:type="dxa"/>
            <w:vMerge/>
          </w:tcPr>
          <w:p w14:paraId="19D26C9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9B85AA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41638AD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2D17FBE" w14:textId="3686E481" w:rsidR="002F4183" w:rsidRPr="003101BC" w:rsidRDefault="00BA2F36" w:rsidP="0046246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67578769" w14:textId="77777777" w:rsidTr="00462462">
        <w:tc>
          <w:tcPr>
            <w:tcW w:w="575" w:type="dxa"/>
            <w:vMerge/>
          </w:tcPr>
          <w:p w14:paraId="5D4634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65D7A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30FCA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FE5360F" w14:textId="12CA8A05" w:rsidR="002F4183" w:rsidRPr="003101BC" w:rsidRDefault="003C6327" w:rsidP="003C632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PO_NO</w:t>
            </w:r>
          </w:p>
        </w:tc>
      </w:tr>
      <w:tr w:rsidR="002F4183" w:rsidRPr="003101BC" w14:paraId="0E1841A8" w14:textId="77777777" w:rsidTr="00462462">
        <w:tc>
          <w:tcPr>
            <w:tcW w:w="575" w:type="dxa"/>
            <w:vMerge w:val="restart"/>
          </w:tcPr>
          <w:p w14:paraId="23F2AD3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FEB4024" w14:textId="1EEC7B0D" w:rsidR="002F4183" w:rsidRPr="003101BC" w:rsidRDefault="003C6327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QT NO</w:t>
            </w:r>
          </w:p>
        </w:tc>
        <w:tc>
          <w:tcPr>
            <w:tcW w:w="1505" w:type="dxa"/>
          </w:tcPr>
          <w:p w14:paraId="6F086AE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0FA5193" w14:textId="743FD10B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>QT</w:t>
            </w:r>
          </w:p>
        </w:tc>
      </w:tr>
      <w:tr w:rsidR="002F4183" w:rsidRPr="003101BC" w14:paraId="2C5A041F" w14:textId="77777777" w:rsidTr="00462462">
        <w:tc>
          <w:tcPr>
            <w:tcW w:w="575" w:type="dxa"/>
            <w:vMerge/>
          </w:tcPr>
          <w:p w14:paraId="539B87E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A43E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CC90B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6D9CB53" w14:textId="4F438A0E" w:rsidR="002F4183" w:rsidRPr="003101BC" w:rsidRDefault="00E8451C" w:rsidP="0046246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43FDD33C" w14:textId="77777777" w:rsidTr="00462462">
        <w:tc>
          <w:tcPr>
            <w:tcW w:w="575" w:type="dxa"/>
            <w:vMerge/>
          </w:tcPr>
          <w:p w14:paraId="145CF2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CA3F6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5EF7B6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F5D291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6726E5A8" w14:textId="77777777" w:rsidTr="00462462">
        <w:tc>
          <w:tcPr>
            <w:tcW w:w="575" w:type="dxa"/>
            <w:vMerge/>
          </w:tcPr>
          <w:p w14:paraId="7B9D7F0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E64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F8636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097DAB" w14:textId="140CBF10" w:rsidR="002F4183" w:rsidRPr="003101BC" w:rsidRDefault="004943E4" w:rsidP="00B708C6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29E2361" w14:textId="77777777" w:rsidTr="00462462">
        <w:tc>
          <w:tcPr>
            <w:tcW w:w="575" w:type="dxa"/>
            <w:vMerge/>
          </w:tcPr>
          <w:p w14:paraId="5A45446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D42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BD21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4C2DCD1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344E67F5" w14:textId="77777777" w:rsidTr="00462462">
        <w:tc>
          <w:tcPr>
            <w:tcW w:w="575" w:type="dxa"/>
            <w:vMerge/>
          </w:tcPr>
          <w:p w14:paraId="17C017D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5F06D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9561D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CD7F7E8" w14:textId="15C2C4A4" w:rsidR="002F4183" w:rsidRPr="003101BC" w:rsidRDefault="00BA2F36" w:rsidP="0046246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4B21D1B3" w14:textId="77777777" w:rsidTr="00462462">
        <w:trPr>
          <w:trHeight w:val="522"/>
        </w:trPr>
        <w:tc>
          <w:tcPr>
            <w:tcW w:w="575" w:type="dxa"/>
            <w:vMerge/>
          </w:tcPr>
          <w:p w14:paraId="3EF6F2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BE2F70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752EA33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19396D46" w14:textId="2EA17D00" w:rsidR="00E72557" w:rsidRPr="003101BC" w:rsidRDefault="003C6327" w:rsidP="00462462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QT_NO</w:t>
            </w:r>
          </w:p>
        </w:tc>
      </w:tr>
      <w:tr w:rsidR="002F4183" w:rsidRPr="003101BC" w14:paraId="376BD8F2" w14:textId="77777777" w:rsidTr="00462462">
        <w:tc>
          <w:tcPr>
            <w:tcW w:w="575" w:type="dxa"/>
            <w:vMerge w:val="restart"/>
          </w:tcPr>
          <w:p w14:paraId="6B768D80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1F60A9" w14:textId="64B13059" w:rsidR="002F4183" w:rsidRPr="003101BC" w:rsidRDefault="003C6327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WO NO</w:t>
            </w:r>
          </w:p>
        </w:tc>
        <w:tc>
          <w:tcPr>
            <w:tcW w:w="1505" w:type="dxa"/>
            <w:shd w:val="clear" w:color="auto" w:fill="auto"/>
          </w:tcPr>
          <w:p w14:paraId="54CC02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  <w:shd w:val="clear" w:color="auto" w:fill="auto"/>
          </w:tcPr>
          <w:p w14:paraId="3180DB5A" w14:textId="4382FBC0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>WO</w:t>
            </w:r>
          </w:p>
        </w:tc>
      </w:tr>
      <w:tr w:rsidR="002F4183" w:rsidRPr="003101BC" w14:paraId="31D2288E" w14:textId="77777777" w:rsidTr="00462462">
        <w:tc>
          <w:tcPr>
            <w:tcW w:w="575" w:type="dxa"/>
            <w:vMerge/>
          </w:tcPr>
          <w:p w14:paraId="3F6EA0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036C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721D3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D77C8E" w14:textId="6D142D0D" w:rsidR="00462462" w:rsidRPr="004943E4" w:rsidRDefault="00E8451C" w:rsidP="004943E4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016B1200" w14:textId="77777777" w:rsidTr="00462462">
        <w:tc>
          <w:tcPr>
            <w:tcW w:w="575" w:type="dxa"/>
            <w:vMerge/>
          </w:tcPr>
          <w:p w14:paraId="666AA8A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D5CD9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3BE98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A7B90B3" w14:textId="480A7552" w:rsidR="002F4183" w:rsidRPr="003101BC" w:rsidRDefault="004943E4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4F9C7B4" w14:textId="77777777" w:rsidTr="00462462">
        <w:tc>
          <w:tcPr>
            <w:tcW w:w="575" w:type="dxa"/>
            <w:vMerge/>
          </w:tcPr>
          <w:p w14:paraId="039E3D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7A25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DC009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105E2C" w14:textId="6509BC66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5CDC072B" w14:textId="77777777" w:rsidTr="00462462">
        <w:tc>
          <w:tcPr>
            <w:tcW w:w="575" w:type="dxa"/>
            <w:vMerge/>
          </w:tcPr>
          <w:p w14:paraId="0D6F18D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18986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9C101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A215C3B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4183" w:rsidRPr="003101BC" w14:paraId="3A6A85DF" w14:textId="77777777" w:rsidTr="00462462">
        <w:tc>
          <w:tcPr>
            <w:tcW w:w="575" w:type="dxa"/>
            <w:vMerge/>
          </w:tcPr>
          <w:p w14:paraId="000BD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5A31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1A122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373EA1" w14:textId="6BFE7C07" w:rsidR="002F4183" w:rsidRPr="003101BC" w:rsidRDefault="00BA2F36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22D9C9D9" w14:textId="77777777" w:rsidTr="00462462">
        <w:tc>
          <w:tcPr>
            <w:tcW w:w="575" w:type="dxa"/>
            <w:vMerge/>
          </w:tcPr>
          <w:p w14:paraId="239E9E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37EEBD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CE8C3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9E72095" w14:textId="6080B4E7" w:rsidR="00E72557" w:rsidRPr="003101BC" w:rsidRDefault="003C6327" w:rsidP="00135603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2228B7" w:rsidRPr="003101BC" w14:paraId="568085D5" w14:textId="77777777" w:rsidTr="00462462">
        <w:tc>
          <w:tcPr>
            <w:tcW w:w="575" w:type="dxa"/>
            <w:vMerge w:val="restart"/>
          </w:tcPr>
          <w:p w14:paraId="4B027A57" w14:textId="49C703E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91C3AFD" w14:textId="046C4CB2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Period</w:t>
            </w:r>
          </w:p>
        </w:tc>
        <w:tc>
          <w:tcPr>
            <w:tcW w:w="1505" w:type="dxa"/>
          </w:tcPr>
          <w:p w14:paraId="0B0FDE85" w14:textId="15E7F19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AD8494A" w14:textId="042B3F86" w:rsidR="002228B7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ข้อมูลประจำเดือน</w:t>
            </w:r>
          </w:p>
        </w:tc>
      </w:tr>
      <w:tr w:rsidR="002228B7" w:rsidRPr="003101BC" w14:paraId="209EACE6" w14:textId="77777777" w:rsidTr="00462462">
        <w:tc>
          <w:tcPr>
            <w:tcW w:w="575" w:type="dxa"/>
            <w:vMerge/>
          </w:tcPr>
          <w:p w14:paraId="1B9B103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CA3E5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7C73F97" w14:textId="7E2BF52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1DF5A78" w14:textId="6B87EA2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10</w:t>
            </w:r>
            <w:r>
              <w:rPr>
                <w:shd w:val="clear" w:color="auto" w:fill="FFFFFF"/>
              </w:rPr>
              <w:t>)</w:t>
            </w:r>
          </w:p>
        </w:tc>
      </w:tr>
      <w:tr w:rsidR="002228B7" w:rsidRPr="003101BC" w14:paraId="29D4D7A8" w14:textId="77777777" w:rsidTr="00462462">
        <w:tc>
          <w:tcPr>
            <w:tcW w:w="575" w:type="dxa"/>
            <w:vMerge/>
          </w:tcPr>
          <w:p w14:paraId="025BBE6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A4873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6E4A80C" w14:textId="776A094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D0F9507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492A2733" w14:textId="77777777" w:rsidTr="00462462">
        <w:tc>
          <w:tcPr>
            <w:tcW w:w="575" w:type="dxa"/>
            <w:vMerge/>
          </w:tcPr>
          <w:p w14:paraId="6561FEA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3367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DFD5F5B" w14:textId="39F2D6B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C3FDDBB" w14:textId="34FF7F4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B859F47" w14:textId="77777777" w:rsidTr="00462462">
        <w:tc>
          <w:tcPr>
            <w:tcW w:w="575" w:type="dxa"/>
            <w:vMerge/>
          </w:tcPr>
          <w:p w14:paraId="712EA85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FC0EA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1CA2335" w14:textId="3423EFF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2B59799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A4212CF" w14:textId="77777777" w:rsidTr="00462462">
        <w:tc>
          <w:tcPr>
            <w:tcW w:w="575" w:type="dxa"/>
            <w:vMerge/>
          </w:tcPr>
          <w:p w14:paraId="703C205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B17043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B2C9F45" w14:textId="61B8B2A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9E6E73E" w14:textId="2F33509D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00627FCE" w14:textId="77777777" w:rsidTr="00462462">
        <w:tc>
          <w:tcPr>
            <w:tcW w:w="575" w:type="dxa"/>
            <w:vMerge/>
          </w:tcPr>
          <w:p w14:paraId="33D86E8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144CD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2D599BE" w14:textId="05A9F90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777F798" w14:textId="0C79FAD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PERIOD</w:t>
            </w:r>
          </w:p>
        </w:tc>
      </w:tr>
      <w:tr w:rsidR="002228B7" w:rsidRPr="003101BC" w14:paraId="5EED0820" w14:textId="77777777" w:rsidTr="00462462">
        <w:tc>
          <w:tcPr>
            <w:tcW w:w="575" w:type="dxa"/>
            <w:vMerge w:val="restart"/>
          </w:tcPr>
          <w:p w14:paraId="22AFC715" w14:textId="1C21A64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4C75241B" w14:textId="3DE30AB9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Week</w:t>
            </w:r>
          </w:p>
        </w:tc>
        <w:tc>
          <w:tcPr>
            <w:tcW w:w="1505" w:type="dxa"/>
          </w:tcPr>
          <w:p w14:paraId="44F6F17B" w14:textId="4525C05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9AD513" w14:textId="5CBC9894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ข้อมูล </w:t>
            </w:r>
            <w:r>
              <w:rPr>
                <w:color w:val="000000" w:themeColor="text1"/>
                <w:lang w:bidi="th-TH"/>
              </w:rPr>
              <w:t>Week</w:t>
            </w:r>
          </w:p>
        </w:tc>
      </w:tr>
      <w:tr w:rsidR="002228B7" w:rsidRPr="003101BC" w14:paraId="2C904168" w14:textId="77777777" w:rsidTr="00462462">
        <w:tc>
          <w:tcPr>
            <w:tcW w:w="575" w:type="dxa"/>
            <w:vMerge/>
          </w:tcPr>
          <w:p w14:paraId="465DA5B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AC3601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6A07EE3" w14:textId="54514C7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630789F" w14:textId="5824D1B1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10</w:t>
            </w:r>
            <w:r>
              <w:rPr>
                <w:shd w:val="clear" w:color="auto" w:fill="FFFFFF"/>
              </w:rPr>
              <w:t>)</w:t>
            </w:r>
          </w:p>
        </w:tc>
      </w:tr>
      <w:tr w:rsidR="002228B7" w:rsidRPr="003101BC" w14:paraId="2456D9D1" w14:textId="77777777" w:rsidTr="00462462">
        <w:tc>
          <w:tcPr>
            <w:tcW w:w="575" w:type="dxa"/>
            <w:vMerge/>
          </w:tcPr>
          <w:p w14:paraId="3529FDD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CBAE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89B5C41" w14:textId="4DEFFA5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B2EFAC4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6C158CA8" w14:textId="77777777" w:rsidTr="00462462">
        <w:tc>
          <w:tcPr>
            <w:tcW w:w="575" w:type="dxa"/>
            <w:vMerge/>
          </w:tcPr>
          <w:p w14:paraId="32EEEBA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D2955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3B83599" w14:textId="0A6334B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ED0640" w14:textId="178D6618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492D650" w14:textId="77777777" w:rsidTr="00462462">
        <w:tc>
          <w:tcPr>
            <w:tcW w:w="575" w:type="dxa"/>
            <w:vMerge/>
          </w:tcPr>
          <w:p w14:paraId="11C1E6D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C1AFD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F833D2B" w14:textId="1AEA464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CE7CB4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4FF9FCC" w14:textId="77777777" w:rsidTr="00462462">
        <w:tc>
          <w:tcPr>
            <w:tcW w:w="575" w:type="dxa"/>
            <w:vMerge/>
          </w:tcPr>
          <w:p w14:paraId="00349B8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3E2835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49967A0" w14:textId="28968D3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293C6B" w14:textId="269264B0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23E0A952" w14:textId="77777777" w:rsidTr="00462462">
        <w:tc>
          <w:tcPr>
            <w:tcW w:w="575" w:type="dxa"/>
            <w:vMerge/>
          </w:tcPr>
          <w:p w14:paraId="0DA2478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9EC7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5C5CAD" w14:textId="32B49A7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 xml:space="preserve">Data </w:t>
            </w:r>
            <w:r w:rsidRPr="003101BC">
              <w:rPr>
                <w:color w:val="000000" w:themeColor="text1"/>
                <w:lang w:bidi="en-US"/>
              </w:rPr>
              <w:lastRenderedPageBreak/>
              <w:t>Destination</w:t>
            </w:r>
          </w:p>
        </w:tc>
        <w:tc>
          <w:tcPr>
            <w:tcW w:w="5474" w:type="dxa"/>
          </w:tcPr>
          <w:p w14:paraId="0D5C2ABF" w14:textId="555992BE" w:rsidR="002228B7" w:rsidRDefault="002228B7" w:rsidP="002228B7">
            <w:pPr>
              <w:rPr>
                <w:color w:val="000000" w:themeColor="text1"/>
                <w:lang w:bidi="th-TH"/>
              </w:rPr>
            </w:pPr>
            <w:proofErr w:type="spellStart"/>
            <w:r>
              <w:rPr>
                <w:color w:val="000000" w:themeColor="text1"/>
                <w:lang w:bidi="th-TH"/>
              </w:rPr>
              <w:lastRenderedPageBreak/>
              <w:t>XCUST_CEDAR_PO_TBL.Week</w:t>
            </w:r>
            <w:proofErr w:type="spellEnd"/>
          </w:p>
        </w:tc>
      </w:tr>
      <w:tr w:rsidR="002228B7" w:rsidRPr="003101BC" w14:paraId="7CD963BE" w14:textId="77777777" w:rsidTr="00462462">
        <w:tc>
          <w:tcPr>
            <w:tcW w:w="575" w:type="dxa"/>
            <w:vMerge w:val="restart"/>
          </w:tcPr>
          <w:p w14:paraId="18215BE2" w14:textId="00D5CE8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6</w:t>
            </w:r>
          </w:p>
        </w:tc>
        <w:tc>
          <w:tcPr>
            <w:tcW w:w="2485" w:type="dxa"/>
            <w:vMerge w:val="restart"/>
          </w:tcPr>
          <w:p w14:paraId="52CE9C9B" w14:textId="2FE6154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 Plant</w:t>
            </w:r>
          </w:p>
        </w:tc>
        <w:tc>
          <w:tcPr>
            <w:tcW w:w="1505" w:type="dxa"/>
          </w:tcPr>
          <w:p w14:paraId="5B5AC64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475F8DF" w14:textId="70DE4959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สาขา</w:t>
            </w:r>
          </w:p>
        </w:tc>
      </w:tr>
      <w:tr w:rsidR="002228B7" w:rsidRPr="003101BC" w14:paraId="14516E5E" w14:textId="77777777" w:rsidTr="00462462">
        <w:tc>
          <w:tcPr>
            <w:tcW w:w="575" w:type="dxa"/>
            <w:vMerge/>
          </w:tcPr>
          <w:p w14:paraId="3AD45CF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FF742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16EE4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8BF0C8E" w14:textId="5BE3F53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2228B7" w:rsidRPr="003101BC" w14:paraId="19B496B9" w14:textId="77777777" w:rsidTr="00462462">
        <w:tc>
          <w:tcPr>
            <w:tcW w:w="575" w:type="dxa"/>
            <w:vMerge/>
          </w:tcPr>
          <w:p w14:paraId="1303CA44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735C7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BADDDF9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8297684" w14:textId="77777777" w:rsidR="002228B7" w:rsidRPr="003101BC" w:rsidRDefault="002228B7" w:rsidP="002228B7">
            <w:pPr>
              <w:rPr>
                <w:color w:val="000000" w:themeColor="text1"/>
              </w:rPr>
            </w:pPr>
          </w:p>
        </w:tc>
      </w:tr>
      <w:tr w:rsidR="002228B7" w:rsidRPr="003101BC" w14:paraId="28855150" w14:textId="77777777" w:rsidTr="00462462">
        <w:tc>
          <w:tcPr>
            <w:tcW w:w="575" w:type="dxa"/>
            <w:vMerge/>
          </w:tcPr>
          <w:p w14:paraId="4006F8D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8554C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13309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3CBF58" w14:textId="397563A1" w:rsidR="002228B7" w:rsidRPr="003101BC" w:rsidRDefault="002228B7" w:rsidP="002228B7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5E1C9FB" w14:textId="77777777" w:rsidTr="00462462">
        <w:tc>
          <w:tcPr>
            <w:tcW w:w="575" w:type="dxa"/>
            <w:vMerge/>
          </w:tcPr>
          <w:p w14:paraId="1D8D225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B008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00193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CD4AC46" w14:textId="77777777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228B7" w:rsidRPr="003101BC" w14:paraId="02F0CF90" w14:textId="77777777" w:rsidTr="00462462">
        <w:tc>
          <w:tcPr>
            <w:tcW w:w="575" w:type="dxa"/>
            <w:vMerge/>
          </w:tcPr>
          <w:p w14:paraId="120E5FC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7D149B" w14:textId="77777777" w:rsidR="002228B7" w:rsidRPr="003101BC" w:rsidRDefault="002228B7" w:rsidP="002228B7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58C6AC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6EA3B47" w14:textId="1CE8F814" w:rsidR="002228B7" w:rsidRPr="003101BC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7FBD93B6" w14:textId="77777777" w:rsidTr="00462462">
        <w:tc>
          <w:tcPr>
            <w:tcW w:w="575" w:type="dxa"/>
            <w:vMerge/>
          </w:tcPr>
          <w:p w14:paraId="6B5786B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D7747F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F9CF31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326BA16" w14:textId="718C7EBB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2228B7" w:rsidRPr="003101BC" w14:paraId="643C244E" w14:textId="77777777" w:rsidTr="00462462">
        <w:tc>
          <w:tcPr>
            <w:tcW w:w="575" w:type="dxa"/>
            <w:vMerge w:val="restart"/>
          </w:tcPr>
          <w:p w14:paraId="530705E3" w14:textId="2560DBE6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4F79B9B8" w14:textId="19763DF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Branch Name</w:t>
            </w:r>
          </w:p>
        </w:tc>
        <w:tc>
          <w:tcPr>
            <w:tcW w:w="1505" w:type="dxa"/>
          </w:tcPr>
          <w:p w14:paraId="0BD6A309" w14:textId="68DFC6D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43945EB" w14:textId="1E18BE8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ชื่อสาขา</w:t>
            </w:r>
          </w:p>
        </w:tc>
      </w:tr>
      <w:tr w:rsidR="002228B7" w:rsidRPr="003101BC" w14:paraId="22510445" w14:textId="77777777" w:rsidTr="00462462">
        <w:tc>
          <w:tcPr>
            <w:tcW w:w="575" w:type="dxa"/>
            <w:vMerge/>
          </w:tcPr>
          <w:p w14:paraId="7249BFA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4ADC3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CEEDC68" w14:textId="790C86F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28A64FC" w14:textId="786D509D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20</w:t>
            </w:r>
            <w:r>
              <w:rPr>
                <w:shd w:val="clear" w:color="auto" w:fill="FFFFFF"/>
              </w:rPr>
              <w:t>0)</w:t>
            </w:r>
          </w:p>
        </w:tc>
      </w:tr>
      <w:tr w:rsidR="002228B7" w:rsidRPr="003101BC" w14:paraId="0C83FE15" w14:textId="77777777" w:rsidTr="00462462">
        <w:tc>
          <w:tcPr>
            <w:tcW w:w="575" w:type="dxa"/>
            <w:vMerge/>
          </w:tcPr>
          <w:p w14:paraId="191D940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C5670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60F3DA2" w14:textId="3F00DB3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1BC3682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34AE2FD" w14:textId="77777777" w:rsidTr="00462462">
        <w:tc>
          <w:tcPr>
            <w:tcW w:w="575" w:type="dxa"/>
            <w:vMerge/>
          </w:tcPr>
          <w:p w14:paraId="3EB731D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FFC02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27B50BD" w14:textId="1EE6C4F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FD541D2" w14:textId="161E23FA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A14FB74" w14:textId="77777777" w:rsidTr="00462462">
        <w:tc>
          <w:tcPr>
            <w:tcW w:w="575" w:type="dxa"/>
            <w:vMerge/>
          </w:tcPr>
          <w:p w14:paraId="1AF2EB9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45A87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F5DEE66" w14:textId="1D56D9C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18F8603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019EDFD7" w14:textId="77777777" w:rsidTr="00462462">
        <w:tc>
          <w:tcPr>
            <w:tcW w:w="575" w:type="dxa"/>
            <w:vMerge/>
          </w:tcPr>
          <w:p w14:paraId="51FF6D3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E2CF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DE043AA" w14:textId="27EE7F3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F90D096" w14:textId="0393307C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4075E95" w14:textId="77777777" w:rsidTr="00462462">
        <w:tc>
          <w:tcPr>
            <w:tcW w:w="575" w:type="dxa"/>
            <w:vMerge/>
          </w:tcPr>
          <w:p w14:paraId="46FDEA4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12C32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8D6588E" w14:textId="40B7ADC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2103D2B" w14:textId="2E941E27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BRANCH_NAME</w:t>
            </w:r>
          </w:p>
        </w:tc>
      </w:tr>
      <w:tr w:rsidR="002228B7" w:rsidRPr="003101BC" w14:paraId="7AA01C91" w14:textId="77777777" w:rsidTr="00462462">
        <w:tc>
          <w:tcPr>
            <w:tcW w:w="575" w:type="dxa"/>
            <w:vMerge w:val="restart"/>
          </w:tcPr>
          <w:p w14:paraId="14218938" w14:textId="3DF123B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599EEE0" w14:textId="030D32D9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proofErr w:type="spellStart"/>
            <w:r>
              <w:rPr>
                <w:color w:val="000000" w:themeColor="text1"/>
                <w:lang w:eastAsia="en-US" w:bidi="th-TH"/>
              </w:rPr>
              <w:t>Loctype</w:t>
            </w:r>
            <w:proofErr w:type="spellEnd"/>
          </w:p>
        </w:tc>
        <w:tc>
          <w:tcPr>
            <w:tcW w:w="1505" w:type="dxa"/>
          </w:tcPr>
          <w:p w14:paraId="5D6DF6CB" w14:textId="7C4BD95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EA1A768" w14:textId="295421D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cation Type</w:t>
            </w:r>
          </w:p>
        </w:tc>
      </w:tr>
      <w:tr w:rsidR="002228B7" w:rsidRPr="003101BC" w14:paraId="36DF7389" w14:textId="77777777" w:rsidTr="00462462">
        <w:tc>
          <w:tcPr>
            <w:tcW w:w="575" w:type="dxa"/>
            <w:vMerge/>
          </w:tcPr>
          <w:p w14:paraId="6B74D41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F897D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AE71E0E" w14:textId="04DEAAE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F78C30B" w14:textId="40C1C89F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2228B7" w:rsidRPr="003101BC" w14:paraId="5A569A70" w14:textId="77777777" w:rsidTr="00462462">
        <w:tc>
          <w:tcPr>
            <w:tcW w:w="575" w:type="dxa"/>
            <w:vMerge/>
          </w:tcPr>
          <w:p w14:paraId="35600FE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4E2506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DEF1B70" w14:textId="6D4F9CA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8FC83BD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1D59B9DA" w14:textId="77777777" w:rsidTr="00462462">
        <w:tc>
          <w:tcPr>
            <w:tcW w:w="575" w:type="dxa"/>
            <w:vMerge/>
          </w:tcPr>
          <w:p w14:paraId="476F9E0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0EE04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5BF5DFB" w14:textId="2239EE7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98563FD" w14:textId="41F8AF00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847B5E1" w14:textId="77777777" w:rsidTr="00462462">
        <w:tc>
          <w:tcPr>
            <w:tcW w:w="575" w:type="dxa"/>
            <w:vMerge/>
          </w:tcPr>
          <w:p w14:paraId="163BAAF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1AF6F1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7801EEB" w14:textId="237D200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92EED06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E4CF783" w14:textId="77777777" w:rsidTr="00462462">
        <w:tc>
          <w:tcPr>
            <w:tcW w:w="575" w:type="dxa"/>
            <w:vMerge/>
          </w:tcPr>
          <w:p w14:paraId="3219432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1A415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170719A" w14:textId="124237C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1C2EEB8" w14:textId="6FF852CF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8A4B43F" w14:textId="77777777" w:rsidTr="00462462">
        <w:tc>
          <w:tcPr>
            <w:tcW w:w="575" w:type="dxa"/>
            <w:vMerge/>
          </w:tcPr>
          <w:p w14:paraId="49C0415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9898C0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C28E347" w14:textId="1162D6F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7A3F96D" w14:textId="0927858F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LOCTYPE</w:t>
            </w:r>
          </w:p>
        </w:tc>
      </w:tr>
      <w:tr w:rsidR="002228B7" w:rsidRPr="003101BC" w14:paraId="78BBD5E2" w14:textId="77777777" w:rsidTr="00462462">
        <w:tc>
          <w:tcPr>
            <w:tcW w:w="575" w:type="dxa"/>
            <w:vMerge w:val="restart"/>
          </w:tcPr>
          <w:p w14:paraId="176B3892" w14:textId="66F2F59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0765F0CA" w14:textId="00B45AB1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ITEM E1</w:t>
            </w:r>
          </w:p>
        </w:tc>
        <w:tc>
          <w:tcPr>
            <w:tcW w:w="1505" w:type="dxa"/>
          </w:tcPr>
          <w:p w14:paraId="6CD32E40" w14:textId="2F2887E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CA24847" w14:textId="2207F9A4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TEM E1</w:t>
            </w:r>
          </w:p>
        </w:tc>
      </w:tr>
      <w:tr w:rsidR="002228B7" w:rsidRPr="003101BC" w14:paraId="5200BB4D" w14:textId="77777777" w:rsidTr="00462462">
        <w:tc>
          <w:tcPr>
            <w:tcW w:w="575" w:type="dxa"/>
            <w:vMerge/>
          </w:tcPr>
          <w:p w14:paraId="5909365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75749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207141C" w14:textId="40F2E7F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49B39B0" w14:textId="044340FE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50)</w:t>
            </w:r>
          </w:p>
        </w:tc>
      </w:tr>
      <w:tr w:rsidR="002228B7" w:rsidRPr="003101BC" w14:paraId="0120A8B2" w14:textId="77777777" w:rsidTr="00462462">
        <w:tc>
          <w:tcPr>
            <w:tcW w:w="575" w:type="dxa"/>
            <w:vMerge/>
          </w:tcPr>
          <w:p w14:paraId="011E52D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5BC73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2F7222F" w14:textId="41BA8F6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DE7652A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69FD6E1E" w14:textId="77777777" w:rsidTr="00462462">
        <w:tc>
          <w:tcPr>
            <w:tcW w:w="575" w:type="dxa"/>
            <w:vMerge/>
          </w:tcPr>
          <w:p w14:paraId="5CF45D2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A571C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0A22AD" w14:textId="2D1D437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E122B6" w14:textId="0088A89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CFE7D9B" w14:textId="77777777" w:rsidTr="00462462">
        <w:tc>
          <w:tcPr>
            <w:tcW w:w="575" w:type="dxa"/>
            <w:vMerge/>
          </w:tcPr>
          <w:p w14:paraId="3A76521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38D483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73D8559" w14:textId="56B29B5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E31866B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4B24F05B" w14:textId="77777777" w:rsidTr="00462462">
        <w:tc>
          <w:tcPr>
            <w:tcW w:w="575" w:type="dxa"/>
            <w:vMerge/>
          </w:tcPr>
          <w:p w14:paraId="1A2568C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310FA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325B72" w14:textId="1CFDB09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EB2631" w14:textId="433260A4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E53BEFE" w14:textId="77777777" w:rsidTr="00462462">
        <w:tc>
          <w:tcPr>
            <w:tcW w:w="575" w:type="dxa"/>
            <w:vMerge/>
          </w:tcPr>
          <w:p w14:paraId="6325A2A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DCF6F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8FA7070" w14:textId="4B6C913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AB86050" w14:textId="43E28E6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ITEM_E1</w:t>
            </w:r>
          </w:p>
        </w:tc>
      </w:tr>
      <w:tr w:rsidR="002228B7" w:rsidRPr="003101BC" w14:paraId="197A09A7" w14:textId="77777777" w:rsidTr="00462462">
        <w:tc>
          <w:tcPr>
            <w:tcW w:w="575" w:type="dxa"/>
            <w:vMerge w:val="restart"/>
          </w:tcPr>
          <w:p w14:paraId="7DCC7103" w14:textId="4AB2D7FE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27188431" w14:textId="36C0923C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sset Code</w:t>
            </w:r>
          </w:p>
        </w:tc>
        <w:tc>
          <w:tcPr>
            <w:tcW w:w="1505" w:type="dxa"/>
          </w:tcPr>
          <w:p w14:paraId="72940844" w14:textId="14B6E01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40E08F2" w14:textId="57097888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รหัสทรัพย์สิน</w:t>
            </w:r>
          </w:p>
        </w:tc>
      </w:tr>
      <w:tr w:rsidR="002228B7" w:rsidRPr="003101BC" w14:paraId="1CC705B5" w14:textId="77777777" w:rsidTr="00462462">
        <w:tc>
          <w:tcPr>
            <w:tcW w:w="575" w:type="dxa"/>
            <w:vMerge/>
          </w:tcPr>
          <w:p w14:paraId="79D1080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2F10B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FA16AFE" w14:textId="19D75D2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E924753" w14:textId="761D6786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50)</w:t>
            </w:r>
          </w:p>
        </w:tc>
      </w:tr>
      <w:tr w:rsidR="002228B7" w:rsidRPr="003101BC" w14:paraId="463B9B3E" w14:textId="77777777" w:rsidTr="00462462">
        <w:tc>
          <w:tcPr>
            <w:tcW w:w="575" w:type="dxa"/>
            <w:vMerge/>
          </w:tcPr>
          <w:p w14:paraId="1A32C05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092C9C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3012B33" w14:textId="61196F0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EE304CA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045C3EF" w14:textId="77777777" w:rsidTr="00462462">
        <w:tc>
          <w:tcPr>
            <w:tcW w:w="575" w:type="dxa"/>
            <w:vMerge/>
          </w:tcPr>
          <w:p w14:paraId="77BF6C8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B3F43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3AD25EB" w14:textId="27C51006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49481D7" w14:textId="4E047DA9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EC5DED3" w14:textId="77777777" w:rsidTr="00462462">
        <w:tc>
          <w:tcPr>
            <w:tcW w:w="575" w:type="dxa"/>
            <w:vMerge/>
          </w:tcPr>
          <w:p w14:paraId="1F7A95D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CD265A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E9221F0" w14:textId="1D55A12D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72CDA76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2B78AD7" w14:textId="77777777" w:rsidTr="00462462">
        <w:tc>
          <w:tcPr>
            <w:tcW w:w="575" w:type="dxa"/>
            <w:vMerge/>
          </w:tcPr>
          <w:p w14:paraId="5802052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8D052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D0BB4C3" w14:textId="7914FA9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5225F86" w14:textId="34DE3205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CF80F83" w14:textId="77777777" w:rsidTr="00462462">
        <w:tc>
          <w:tcPr>
            <w:tcW w:w="575" w:type="dxa"/>
            <w:vMerge/>
          </w:tcPr>
          <w:p w14:paraId="0656614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DEAE5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D33FBD" w14:textId="4B31C87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240DA00" w14:textId="4FE3CD6D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CODE</w:t>
            </w:r>
          </w:p>
        </w:tc>
      </w:tr>
      <w:tr w:rsidR="002228B7" w:rsidRPr="003101BC" w14:paraId="39F224EA" w14:textId="77777777" w:rsidTr="00462462">
        <w:tc>
          <w:tcPr>
            <w:tcW w:w="575" w:type="dxa"/>
            <w:vMerge w:val="restart"/>
          </w:tcPr>
          <w:p w14:paraId="681CD548" w14:textId="4A151AC4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352F0DFD" w14:textId="714CACC8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sset Name</w:t>
            </w:r>
          </w:p>
        </w:tc>
        <w:tc>
          <w:tcPr>
            <w:tcW w:w="1505" w:type="dxa"/>
          </w:tcPr>
          <w:p w14:paraId="69386CCA" w14:textId="258D5AD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4B25EF8" w14:textId="18FCB08E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ชื่อทรัพย์สิน</w:t>
            </w:r>
          </w:p>
        </w:tc>
      </w:tr>
      <w:tr w:rsidR="002228B7" w:rsidRPr="003101BC" w14:paraId="1606C88A" w14:textId="77777777" w:rsidTr="00462462">
        <w:tc>
          <w:tcPr>
            <w:tcW w:w="575" w:type="dxa"/>
            <w:vMerge/>
          </w:tcPr>
          <w:p w14:paraId="197EF02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D035D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FAEC7B0" w14:textId="43DE318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F2F5619" w14:textId="3E1FAD8A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50)</w:t>
            </w:r>
          </w:p>
        </w:tc>
      </w:tr>
      <w:tr w:rsidR="002228B7" w:rsidRPr="003101BC" w14:paraId="7B3C0F73" w14:textId="77777777" w:rsidTr="00462462">
        <w:tc>
          <w:tcPr>
            <w:tcW w:w="575" w:type="dxa"/>
            <w:vMerge/>
          </w:tcPr>
          <w:p w14:paraId="1D48063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241D2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7FA747" w14:textId="60514D4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13285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05D04A8" w14:textId="77777777" w:rsidTr="00462462">
        <w:tc>
          <w:tcPr>
            <w:tcW w:w="575" w:type="dxa"/>
            <w:vMerge/>
          </w:tcPr>
          <w:p w14:paraId="4A29A7A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10F1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4119589" w14:textId="2A0E042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1A27487" w14:textId="76C1BC21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F3B5B78" w14:textId="77777777" w:rsidTr="00462462">
        <w:tc>
          <w:tcPr>
            <w:tcW w:w="575" w:type="dxa"/>
            <w:vMerge/>
          </w:tcPr>
          <w:p w14:paraId="1B8881E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ECCDF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DA756E6" w14:textId="015B432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7BD9649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8C62777" w14:textId="77777777" w:rsidTr="00462462">
        <w:tc>
          <w:tcPr>
            <w:tcW w:w="575" w:type="dxa"/>
            <w:vMerge/>
          </w:tcPr>
          <w:p w14:paraId="4330C21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93C33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FB56919" w14:textId="252B670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D8DECE6" w14:textId="0D1BBB01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5322A285" w14:textId="77777777" w:rsidTr="00462462">
        <w:tc>
          <w:tcPr>
            <w:tcW w:w="575" w:type="dxa"/>
            <w:vMerge/>
          </w:tcPr>
          <w:p w14:paraId="64E5006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4E741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CC7B6E6" w14:textId="7BE1DD5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4C05FA9" w14:textId="22F4DE69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NAME</w:t>
            </w:r>
          </w:p>
        </w:tc>
      </w:tr>
      <w:tr w:rsidR="002228B7" w:rsidRPr="003101BC" w14:paraId="29DBBF6E" w14:textId="77777777" w:rsidTr="00462462">
        <w:tc>
          <w:tcPr>
            <w:tcW w:w="575" w:type="dxa"/>
            <w:vMerge w:val="restart"/>
          </w:tcPr>
          <w:p w14:paraId="74429FFF" w14:textId="26B0B5D5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3B00E276" w14:textId="54FBD70C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Work Type</w:t>
            </w:r>
          </w:p>
        </w:tc>
        <w:tc>
          <w:tcPr>
            <w:tcW w:w="1505" w:type="dxa"/>
          </w:tcPr>
          <w:p w14:paraId="2BFCA734" w14:textId="0ABD092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6A743AB" w14:textId="6A0CC3AB" w:rsidR="002228B7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ประเภทงาน</w:t>
            </w:r>
          </w:p>
        </w:tc>
      </w:tr>
      <w:tr w:rsidR="002228B7" w:rsidRPr="003101BC" w14:paraId="49525288" w14:textId="77777777" w:rsidTr="00462462">
        <w:tc>
          <w:tcPr>
            <w:tcW w:w="575" w:type="dxa"/>
            <w:vMerge/>
          </w:tcPr>
          <w:p w14:paraId="6E4B9D4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5DE71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1B93109" w14:textId="0DDEF71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89AE50F" w14:textId="3B5F72D4" w:rsidR="002228B7" w:rsidRDefault="00120225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</w:t>
            </w:r>
            <w:r w:rsidR="002228B7">
              <w:rPr>
                <w:shd w:val="clear" w:color="auto" w:fill="FFFFFF"/>
              </w:rPr>
              <w:t>0)</w:t>
            </w:r>
          </w:p>
        </w:tc>
      </w:tr>
      <w:tr w:rsidR="002228B7" w:rsidRPr="003101BC" w14:paraId="7F9C3D1C" w14:textId="77777777" w:rsidTr="00462462">
        <w:tc>
          <w:tcPr>
            <w:tcW w:w="575" w:type="dxa"/>
            <w:vMerge/>
          </w:tcPr>
          <w:p w14:paraId="7634FC5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C102F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C9AF56D" w14:textId="36A16C4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FC62592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30F7ECCA" w14:textId="77777777" w:rsidTr="00462462">
        <w:tc>
          <w:tcPr>
            <w:tcW w:w="575" w:type="dxa"/>
            <w:vMerge/>
          </w:tcPr>
          <w:p w14:paraId="27E14AA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FA406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384EDA3" w14:textId="69C4B08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D9D2743" w14:textId="39B4C36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E14B469" w14:textId="77777777" w:rsidTr="00462462">
        <w:tc>
          <w:tcPr>
            <w:tcW w:w="575" w:type="dxa"/>
            <w:vMerge/>
          </w:tcPr>
          <w:p w14:paraId="3243C4B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DF922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F7AA6D" w14:textId="66B8D4CD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3520EF5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001E590B" w14:textId="77777777" w:rsidTr="00462462">
        <w:tc>
          <w:tcPr>
            <w:tcW w:w="575" w:type="dxa"/>
            <w:vMerge/>
          </w:tcPr>
          <w:p w14:paraId="4B59C6B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29E2A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7E9F285" w14:textId="5BC8B7E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509B2D5" w14:textId="3E4312CC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21D81A8D" w14:textId="77777777" w:rsidTr="00462462">
        <w:tc>
          <w:tcPr>
            <w:tcW w:w="575" w:type="dxa"/>
            <w:vMerge/>
          </w:tcPr>
          <w:p w14:paraId="274AAF4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733C83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8947A10" w14:textId="2E34F0B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31B855E" w14:textId="16BF79DD" w:rsidR="002228B7" w:rsidRDefault="002228B7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</w:t>
            </w:r>
            <w:r w:rsidR="00120225">
              <w:rPr>
                <w:color w:val="000000" w:themeColor="text1"/>
                <w:lang w:bidi="th-TH"/>
              </w:rPr>
              <w:t>WORK_TYPE</w:t>
            </w:r>
          </w:p>
        </w:tc>
      </w:tr>
      <w:tr w:rsidR="00120225" w:rsidRPr="003101BC" w14:paraId="3EFB1BE7" w14:textId="77777777" w:rsidTr="00462462">
        <w:tc>
          <w:tcPr>
            <w:tcW w:w="575" w:type="dxa"/>
            <w:vMerge w:val="restart"/>
          </w:tcPr>
          <w:p w14:paraId="32861055" w14:textId="35CB365A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5C2D4E97" w14:textId="01269ECA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mount</w:t>
            </w:r>
          </w:p>
        </w:tc>
        <w:tc>
          <w:tcPr>
            <w:tcW w:w="1505" w:type="dxa"/>
          </w:tcPr>
          <w:p w14:paraId="512CDC28" w14:textId="41A66A19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06DA8D" w14:textId="28411C33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mount</w:t>
            </w:r>
          </w:p>
        </w:tc>
      </w:tr>
      <w:tr w:rsidR="00120225" w:rsidRPr="003101BC" w14:paraId="0E62AA40" w14:textId="77777777" w:rsidTr="00462462">
        <w:tc>
          <w:tcPr>
            <w:tcW w:w="575" w:type="dxa"/>
            <w:vMerge/>
          </w:tcPr>
          <w:p w14:paraId="426A4E1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43057A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D35DE7B" w14:textId="64E38AA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6A4E143" w14:textId="084BC087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6D2F680C" w14:textId="77777777" w:rsidTr="00462462">
        <w:tc>
          <w:tcPr>
            <w:tcW w:w="575" w:type="dxa"/>
            <w:vMerge/>
          </w:tcPr>
          <w:p w14:paraId="7A2A03BB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DE1CC3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C023A2F" w14:textId="5D25BEE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C7EF2A5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14D03C0A" w14:textId="77777777" w:rsidTr="00462462">
        <w:tc>
          <w:tcPr>
            <w:tcW w:w="575" w:type="dxa"/>
            <w:vMerge/>
          </w:tcPr>
          <w:p w14:paraId="4EB798D5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F029C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1C415B4" w14:textId="0C1A79A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817E1F" w14:textId="6EBA5A5A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6E416665" w14:textId="77777777" w:rsidTr="00462462">
        <w:tc>
          <w:tcPr>
            <w:tcW w:w="575" w:type="dxa"/>
            <w:vMerge/>
          </w:tcPr>
          <w:p w14:paraId="139BF7C5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CF384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196FC94" w14:textId="7E29289A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646346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2DD23EC2" w14:textId="77777777" w:rsidTr="00462462">
        <w:tc>
          <w:tcPr>
            <w:tcW w:w="575" w:type="dxa"/>
            <w:vMerge/>
          </w:tcPr>
          <w:p w14:paraId="5E021518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F022D9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7758C3D" w14:textId="0C078A2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91DCD9" w14:textId="184C4E98" w:rsidR="00120225" w:rsidRDefault="00120225" w:rsidP="00120225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09D2ABE6" w14:textId="77777777" w:rsidTr="00462462">
        <w:tc>
          <w:tcPr>
            <w:tcW w:w="575" w:type="dxa"/>
            <w:vMerge/>
          </w:tcPr>
          <w:p w14:paraId="75BE6EB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AA654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4FD40DF" w14:textId="426FCED2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2AE7531" w14:textId="565E3191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MOUNT</w:t>
            </w:r>
          </w:p>
        </w:tc>
      </w:tr>
      <w:tr w:rsidR="00120225" w:rsidRPr="003101BC" w14:paraId="30E76670" w14:textId="77777777" w:rsidTr="00462462">
        <w:tc>
          <w:tcPr>
            <w:tcW w:w="575" w:type="dxa"/>
            <w:vMerge w:val="restart"/>
          </w:tcPr>
          <w:p w14:paraId="5847A735" w14:textId="68948C71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4FE67AAA" w14:textId="03611FAE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VAT 7%</w:t>
            </w:r>
          </w:p>
        </w:tc>
        <w:tc>
          <w:tcPr>
            <w:tcW w:w="1505" w:type="dxa"/>
          </w:tcPr>
          <w:p w14:paraId="57FCA080" w14:textId="4FE4E570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1A6390D" w14:textId="67E4A083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VAT</w:t>
            </w:r>
          </w:p>
        </w:tc>
      </w:tr>
      <w:tr w:rsidR="00120225" w:rsidRPr="003101BC" w14:paraId="661A0B2F" w14:textId="77777777" w:rsidTr="00462462">
        <w:tc>
          <w:tcPr>
            <w:tcW w:w="575" w:type="dxa"/>
            <w:vMerge/>
          </w:tcPr>
          <w:p w14:paraId="3851B1CD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EDA84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7B1DA04" w14:textId="6EBC6813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D0579AF" w14:textId="4CF18707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1A7759AC" w14:textId="77777777" w:rsidTr="00462462">
        <w:tc>
          <w:tcPr>
            <w:tcW w:w="575" w:type="dxa"/>
            <w:vMerge/>
          </w:tcPr>
          <w:p w14:paraId="102BF76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BEB80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CA7CD2D" w14:textId="68D6078F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C76F3E5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127F4716" w14:textId="77777777" w:rsidTr="00462462">
        <w:tc>
          <w:tcPr>
            <w:tcW w:w="575" w:type="dxa"/>
            <w:vMerge/>
          </w:tcPr>
          <w:p w14:paraId="6FB7DCA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981D6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5AE272F" w14:textId="75ECE7F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21F34A" w14:textId="1C8CDC75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3CAFFB18" w14:textId="77777777" w:rsidTr="00462462">
        <w:tc>
          <w:tcPr>
            <w:tcW w:w="575" w:type="dxa"/>
            <w:vMerge/>
          </w:tcPr>
          <w:p w14:paraId="37D6CB5E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44ADB7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3C913C8" w14:textId="62F23E9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408B260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6DAC06F9" w14:textId="77777777" w:rsidTr="00462462">
        <w:tc>
          <w:tcPr>
            <w:tcW w:w="575" w:type="dxa"/>
            <w:vMerge/>
          </w:tcPr>
          <w:p w14:paraId="4640A8F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9F4FD2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FC5EC54" w14:textId="0258B2C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7081F77" w14:textId="1FD02AEE" w:rsidR="00120225" w:rsidRDefault="00120225" w:rsidP="00120225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1E91ECA9" w14:textId="77777777" w:rsidTr="00462462">
        <w:tc>
          <w:tcPr>
            <w:tcW w:w="575" w:type="dxa"/>
            <w:vMerge/>
          </w:tcPr>
          <w:p w14:paraId="7B946A20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B84E95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4AB4E78" w14:textId="100BB8B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AEE2F1A" w14:textId="3399E7DE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VAT</w:t>
            </w:r>
          </w:p>
        </w:tc>
      </w:tr>
      <w:tr w:rsidR="00120225" w:rsidRPr="003101BC" w14:paraId="6B372F89" w14:textId="77777777" w:rsidTr="00462462">
        <w:tc>
          <w:tcPr>
            <w:tcW w:w="575" w:type="dxa"/>
            <w:vMerge w:val="restart"/>
          </w:tcPr>
          <w:p w14:paraId="2010DBF3" w14:textId="09AE6DA1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41D2B140" w14:textId="73179FCF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Total</w:t>
            </w:r>
          </w:p>
        </w:tc>
        <w:tc>
          <w:tcPr>
            <w:tcW w:w="1505" w:type="dxa"/>
          </w:tcPr>
          <w:p w14:paraId="4AE6B206" w14:textId="00464C66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487EDA" w14:textId="187787DD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Total</w:t>
            </w:r>
          </w:p>
        </w:tc>
      </w:tr>
      <w:tr w:rsidR="00120225" w:rsidRPr="003101BC" w14:paraId="3C776DE0" w14:textId="77777777" w:rsidTr="00462462">
        <w:tc>
          <w:tcPr>
            <w:tcW w:w="575" w:type="dxa"/>
            <w:vMerge/>
          </w:tcPr>
          <w:p w14:paraId="3F277968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694E24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E7A03C" w14:textId="6AF6429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FAD985" w14:textId="04667DF2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34A2E913" w14:textId="77777777" w:rsidTr="00462462">
        <w:tc>
          <w:tcPr>
            <w:tcW w:w="575" w:type="dxa"/>
            <w:vMerge/>
          </w:tcPr>
          <w:p w14:paraId="4CBF0AC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0E7845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28DD70" w14:textId="6AFA5898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0C3DA85" w14:textId="7777777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20225" w:rsidRPr="003101BC" w14:paraId="7C0F555D" w14:textId="77777777" w:rsidTr="00462462">
        <w:tc>
          <w:tcPr>
            <w:tcW w:w="575" w:type="dxa"/>
            <w:vMerge/>
          </w:tcPr>
          <w:p w14:paraId="68D43FB0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9C2F36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CBF026" w14:textId="2125BB74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DC8D139" w14:textId="3F950AE9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4E8751EF" w14:textId="77777777" w:rsidTr="00462462">
        <w:tc>
          <w:tcPr>
            <w:tcW w:w="575" w:type="dxa"/>
            <w:vMerge/>
          </w:tcPr>
          <w:p w14:paraId="734AD2E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B084C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CA0D9F" w14:textId="53D06835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A796793" w14:textId="7777777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20225" w:rsidRPr="003101BC" w14:paraId="7B1AEF4A" w14:textId="77777777" w:rsidTr="00462462">
        <w:tc>
          <w:tcPr>
            <w:tcW w:w="575" w:type="dxa"/>
            <w:vMerge/>
          </w:tcPr>
          <w:p w14:paraId="385F2E5E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829F3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23F839" w14:textId="7D3A91B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F66F5C" w14:textId="4AF613B8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3CDB26F0" w14:textId="77777777" w:rsidTr="00462462">
        <w:tc>
          <w:tcPr>
            <w:tcW w:w="575" w:type="dxa"/>
            <w:vMerge/>
          </w:tcPr>
          <w:p w14:paraId="535AE60A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37E6B9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9B1FEC" w14:textId="5D5F50AF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2247CF9" w14:textId="6C08B54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TOTAL</w:t>
            </w:r>
          </w:p>
        </w:tc>
      </w:tr>
      <w:tr w:rsidR="00120225" w:rsidRPr="003101BC" w14:paraId="665F49B7" w14:textId="77777777" w:rsidTr="00462462">
        <w:tc>
          <w:tcPr>
            <w:tcW w:w="575" w:type="dxa"/>
            <w:vMerge w:val="restart"/>
          </w:tcPr>
          <w:p w14:paraId="5D8B7FC8" w14:textId="3821B83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4BB216FD" w14:textId="45D75E12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upplier Code</w:t>
            </w:r>
          </w:p>
        </w:tc>
        <w:tc>
          <w:tcPr>
            <w:tcW w:w="1505" w:type="dxa"/>
          </w:tcPr>
          <w:p w14:paraId="0A28C10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880F5B7" w14:textId="75083B1D" w:rsidR="00120225" w:rsidRPr="003101BC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</w:t>
            </w:r>
            <w:r w:rsidR="00F2589E">
              <w:rPr>
                <w:rFonts w:hint="cs"/>
                <w:color w:val="000000" w:themeColor="text1"/>
                <w:cs/>
                <w:lang w:bidi="th-TH"/>
              </w:rPr>
              <w:t>รหัส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Supplie</w:t>
            </w:r>
            <w:r w:rsidR="00F2589E">
              <w:rPr>
                <w:shd w:val="clear" w:color="auto" w:fill="FFFFFF"/>
                <w:lang w:bidi="th-TH"/>
              </w:rPr>
              <w:t>r</w:t>
            </w:r>
          </w:p>
        </w:tc>
      </w:tr>
      <w:tr w:rsidR="00120225" w:rsidRPr="00462462" w14:paraId="6091F466" w14:textId="77777777" w:rsidTr="00462462">
        <w:tc>
          <w:tcPr>
            <w:tcW w:w="575" w:type="dxa"/>
            <w:vMerge/>
          </w:tcPr>
          <w:p w14:paraId="709BE25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4652C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E1B6C4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2BBFAD0" w14:textId="705E960D" w:rsidR="00120225" w:rsidRPr="004943E4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120225" w:rsidRPr="003101BC" w14:paraId="60292827" w14:textId="77777777" w:rsidTr="00462462">
        <w:tc>
          <w:tcPr>
            <w:tcW w:w="575" w:type="dxa"/>
            <w:vMerge/>
          </w:tcPr>
          <w:p w14:paraId="5A59CA0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A8CB6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391271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2952E96" w14:textId="77777777" w:rsidR="00120225" w:rsidRPr="003101BC" w:rsidRDefault="00120225" w:rsidP="00120225">
            <w:pPr>
              <w:rPr>
                <w:color w:val="000000" w:themeColor="text1"/>
              </w:rPr>
            </w:pPr>
          </w:p>
        </w:tc>
      </w:tr>
      <w:tr w:rsidR="00120225" w:rsidRPr="003101BC" w14:paraId="3756ADB3" w14:textId="77777777" w:rsidTr="00462462">
        <w:tc>
          <w:tcPr>
            <w:tcW w:w="575" w:type="dxa"/>
            <w:vMerge/>
          </w:tcPr>
          <w:p w14:paraId="25F63D28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94EAF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06F1D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379163A" w14:textId="677BE3C3" w:rsidR="00120225" w:rsidRPr="003101BC" w:rsidRDefault="00120225" w:rsidP="00120225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388423C6" w14:textId="77777777" w:rsidTr="00462462">
        <w:tc>
          <w:tcPr>
            <w:tcW w:w="575" w:type="dxa"/>
            <w:vMerge/>
          </w:tcPr>
          <w:p w14:paraId="135284D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BE292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3CC3B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F2CE619" w14:textId="57D0B049" w:rsidR="00120225" w:rsidRPr="003101BC" w:rsidRDefault="00120225" w:rsidP="00120225">
            <w:pPr>
              <w:rPr>
                <w:color w:val="000000" w:themeColor="text1"/>
              </w:rPr>
            </w:pPr>
          </w:p>
        </w:tc>
      </w:tr>
      <w:tr w:rsidR="00120225" w:rsidRPr="003101BC" w14:paraId="3BEA536B" w14:textId="77777777" w:rsidTr="00462462">
        <w:tc>
          <w:tcPr>
            <w:tcW w:w="575" w:type="dxa"/>
            <w:vMerge/>
          </w:tcPr>
          <w:p w14:paraId="405D42D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D9F8C3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2935B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CFDB3DF" w14:textId="3081E185" w:rsidR="00120225" w:rsidRPr="003101BC" w:rsidRDefault="00120225" w:rsidP="001202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462462" w14:paraId="5D7CAB60" w14:textId="77777777" w:rsidTr="00462462">
        <w:tc>
          <w:tcPr>
            <w:tcW w:w="575" w:type="dxa"/>
            <w:vMerge/>
          </w:tcPr>
          <w:p w14:paraId="278F0EC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37D3F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CCAB5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4D5E9F1" w14:textId="1DE19267" w:rsidR="00120225" w:rsidRPr="00462462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CODE</w:t>
            </w:r>
          </w:p>
        </w:tc>
      </w:tr>
      <w:tr w:rsidR="00F2589E" w:rsidRPr="003101BC" w14:paraId="06609C6F" w14:textId="77777777" w:rsidTr="00D562C9">
        <w:tc>
          <w:tcPr>
            <w:tcW w:w="575" w:type="dxa"/>
            <w:vMerge w:val="restart"/>
          </w:tcPr>
          <w:p w14:paraId="5507AEE9" w14:textId="74F061A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22CE0AE5" w14:textId="15355951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upplier Name</w:t>
            </w:r>
          </w:p>
        </w:tc>
        <w:tc>
          <w:tcPr>
            <w:tcW w:w="1505" w:type="dxa"/>
          </w:tcPr>
          <w:p w14:paraId="5584BC65" w14:textId="4E49DE5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03C5A49" w14:textId="4A892F57" w:rsidR="00F2589E" w:rsidRPr="003101BC" w:rsidRDefault="00F2589E" w:rsidP="00F2589E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ชื่อ </w:t>
            </w:r>
            <w:r>
              <w:rPr>
                <w:color w:val="000000" w:themeColor="text1"/>
                <w:lang w:bidi="th-TH"/>
              </w:rPr>
              <w:t>Supplier</w:t>
            </w:r>
          </w:p>
        </w:tc>
      </w:tr>
      <w:tr w:rsidR="00F2589E" w:rsidRPr="00462462" w14:paraId="62C72F56" w14:textId="77777777" w:rsidTr="00D562C9">
        <w:tc>
          <w:tcPr>
            <w:tcW w:w="575" w:type="dxa"/>
            <w:vMerge/>
          </w:tcPr>
          <w:p w14:paraId="435DEFBE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C32651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A1A02F" w14:textId="107E6018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D828223" w14:textId="527E8596" w:rsidR="00F2589E" w:rsidRPr="003364AC" w:rsidRDefault="00465822" w:rsidP="00F2589E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40</w:t>
            </w:r>
            <w:r w:rsidR="00F2589E">
              <w:rPr>
                <w:shd w:val="clear" w:color="auto" w:fill="FFFFFF"/>
              </w:rPr>
              <w:t>)</w:t>
            </w:r>
          </w:p>
        </w:tc>
      </w:tr>
      <w:tr w:rsidR="00F2589E" w:rsidRPr="003101BC" w14:paraId="6F4E942D" w14:textId="77777777" w:rsidTr="00D562C9">
        <w:tc>
          <w:tcPr>
            <w:tcW w:w="575" w:type="dxa"/>
            <w:vMerge/>
          </w:tcPr>
          <w:p w14:paraId="0E6FE00B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F2CBC0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17F8913" w14:textId="3BBD5EB3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4BA6F5A" w14:textId="77777777" w:rsidR="00F2589E" w:rsidRPr="003101BC" w:rsidRDefault="00F2589E" w:rsidP="00F2589E">
            <w:pPr>
              <w:rPr>
                <w:color w:val="000000" w:themeColor="text1"/>
              </w:rPr>
            </w:pPr>
          </w:p>
        </w:tc>
      </w:tr>
      <w:tr w:rsidR="00F2589E" w:rsidRPr="003101BC" w14:paraId="1B4158C8" w14:textId="77777777" w:rsidTr="00D562C9">
        <w:tc>
          <w:tcPr>
            <w:tcW w:w="575" w:type="dxa"/>
            <w:vMerge/>
          </w:tcPr>
          <w:p w14:paraId="3497834D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94EBAD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322295B" w14:textId="6AE6DEE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0997C47" w14:textId="36032B80" w:rsidR="00F2589E" w:rsidRPr="003101BC" w:rsidRDefault="00F2589E" w:rsidP="00F2589E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F2589E" w:rsidRPr="003101BC" w14:paraId="3E070825" w14:textId="77777777" w:rsidTr="00D562C9">
        <w:tc>
          <w:tcPr>
            <w:tcW w:w="575" w:type="dxa"/>
            <w:vMerge/>
          </w:tcPr>
          <w:p w14:paraId="34F7B1D9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6E91DC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DE73B6" w14:textId="32A89BA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09D397" w14:textId="07B166E9" w:rsidR="00F2589E" w:rsidRPr="003101BC" w:rsidRDefault="00F2589E" w:rsidP="00F2589E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2589E" w:rsidRPr="003101BC" w14:paraId="2F79BFB3" w14:textId="77777777" w:rsidTr="00D562C9">
        <w:tc>
          <w:tcPr>
            <w:tcW w:w="575" w:type="dxa"/>
            <w:vMerge/>
          </w:tcPr>
          <w:p w14:paraId="2ED04770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515EEB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B31EEF" w14:textId="79CBA43C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DB68E32" w14:textId="146898AC" w:rsidR="00F2589E" w:rsidRPr="003101BC" w:rsidRDefault="00F2589E" w:rsidP="00F2589E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F2589E" w:rsidRPr="00462462" w14:paraId="091D04A6" w14:textId="77777777" w:rsidTr="00D562C9">
        <w:tc>
          <w:tcPr>
            <w:tcW w:w="575" w:type="dxa"/>
            <w:vMerge/>
          </w:tcPr>
          <w:p w14:paraId="6CBBFDF5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0A883C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190C63" w14:textId="0BB5B02A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9FCFA59" w14:textId="3777BD99" w:rsidR="00F2589E" w:rsidRPr="00F2589E" w:rsidRDefault="00F2589E" w:rsidP="00F2589E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NAME</w:t>
            </w:r>
          </w:p>
        </w:tc>
      </w:tr>
      <w:tr w:rsidR="00465822" w:rsidRPr="003101BC" w14:paraId="6A9EC3D2" w14:textId="77777777" w:rsidTr="00D562C9">
        <w:tc>
          <w:tcPr>
            <w:tcW w:w="575" w:type="dxa"/>
            <w:vMerge w:val="restart"/>
          </w:tcPr>
          <w:p w14:paraId="1DDF2708" w14:textId="48C58E7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14E92F6E" w14:textId="3034B7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Admin</w:t>
            </w:r>
          </w:p>
        </w:tc>
        <w:tc>
          <w:tcPr>
            <w:tcW w:w="1505" w:type="dxa"/>
          </w:tcPr>
          <w:p w14:paraId="50CD5A6A" w14:textId="7ED2734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1126AF9" w14:textId="03DFDB83" w:rsidR="00465822" w:rsidRPr="003101BC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ชื่อ </w:t>
            </w:r>
            <w:r>
              <w:rPr>
                <w:color w:val="000000" w:themeColor="text1"/>
                <w:lang w:bidi="th-TH"/>
              </w:rPr>
              <w:t>Admin</w:t>
            </w:r>
          </w:p>
        </w:tc>
      </w:tr>
      <w:tr w:rsidR="00465822" w:rsidRPr="00474B84" w14:paraId="54830F4D" w14:textId="77777777" w:rsidTr="00D562C9">
        <w:tc>
          <w:tcPr>
            <w:tcW w:w="575" w:type="dxa"/>
            <w:vMerge/>
          </w:tcPr>
          <w:p w14:paraId="67CB48BF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B2B21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66C2A4" w14:textId="1BDAC1E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4606E2" w14:textId="5889BDDB" w:rsidR="00465822" w:rsidRPr="00474B84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40)</w:t>
            </w:r>
          </w:p>
        </w:tc>
      </w:tr>
      <w:tr w:rsidR="00465822" w:rsidRPr="003101BC" w14:paraId="5956ECD7" w14:textId="77777777" w:rsidTr="00D562C9">
        <w:tc>
          <w:tcPr>
            <w:tcW w:w="575" w:type="dxa"/>
            <w:vMerge/>
          </w:tcPr>
          <w:p w14:paraId="42EED8E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04379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D65B21" w14:textId="106058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672B357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2D897F71" w14:textId="77777777" w:rsidTr="00D562C9">
        <w:tc>
          <w:tcPr>
            <w:tcW w:w="575" w:type="dxa"/>
            <w:vMerge/>
          </w:tcPr>
          <w:p w14:paraId="76C8E4F2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0406E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88E663" w14:textId="5B23DDE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FB5F73" w14:textId="0A042D01" w:rsidR="00465822" w:rsidRPr="003101BC" w:rsidRDefault="00465822" w:rsidP="00465822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3101BC" w14:paraId="64FE76B6" w14:textId="77777777" w:rsidTr="00D562C9">
        <w:tc>
          <w:tcPr>
            <w:tcW w:w="575" w:type="dxa"/>
            <w:vMerge/>
          </w:tcPr>
          <w:p w14:paraId="0EEAE28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010BA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29628F" w14:textId="5D3F232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22E9DD2" w14:textId="3D36DF73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1.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ต้องตรงกับค่าใน </w:t>
            </w:r>
            <w:proofErr w:type="spellStart"/>
            <w:r>
              <w:rPr>
                <w:shd w:val="clear" w:color="auto" w:fill="FFFFFF"/>
                <w:lang w:bidi="th-TH"/>
              </w:rPr>
              <w:t>Flexfield</w:t>
            </w:r>
            <w:proofErr w:type="spellEnd"/>
            <w:r>
              <w:rPr>
                <w:shd w:val="clear" w:color="auto" w:fill="FFFFFF"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>ATTRIBUTE1 (FF USER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 xml:space="preserve">)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>
              <w:rPr>
                <w:shd w:val="clear" w:color="auto" w:fill="FFFFFF"/>
                <w:lang w:bidi="th-TH"/>
              </w:rPr>
              <w:t xml:space="preserve">Supplier </w:t>
            </w:r>
          </w:p>
          <w:p w14:paraId="31696DDD" w14:textId="77777777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2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ในกรณีที่เจอมากกว่า </w:t>
            </w:r>
            <w:r w:rsidRPr="0091287D">
              <w:rPr>
                <w:shd w:val="clear" w:color="auto" w:fill="FFFFFF"/>
              </w:rPr>
              <w:t>1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 ค่าให้แสดง </w:t>
            </w:r>
            <w:r w:rsidRPr="0091287D">
              <w:rPr>
                <w:shd w:val="clear" w:color="auto" w:fill="FFFFFF"/>
              </w:rPr>
              <w:t xml:space="preserve">Error validate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  <w:p w14:paraId="29B6CDB6" w14:textId="34A87254" w:rsidR="00465822" w:rsidRPr="003101BC" w:rsidRDefault="0091287D" w:rsidP="0091287D">
            <w:pPr>
              <w:rPr>
                <w:color w:val="000000" w:themeColor="text1"/>
              </w:rPr>
            </w:pPr>
            <w:r w:rsidRPr="0091287D">
              <w:rPr>
                <w:shd w:val="clear" w:color="auto" w:fill="FFFFFF"/>
              </w:rPr>
              <w:t xml:space="preserve">3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กรณีที่ไม่ได้ </w:t>
            </w:r>
            <w:r w:rsidRPr="0091287D">
              <w:rPr>
                <w:shd w:val="clear" w:color="auto" w:fill="FFFFFF"/>
              </w:rPr>
              <w:t xml:space="preserve">Set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จะ </w:t>
            </w:r>
            <w:r w:rsidRPr="0091287D">
              <w:rPr>
                <w:shd w:val="clear" w:color="auto" w:fill="FFFFFF"/>
              </w:rPr>
              <w:t xml:space="preserve">Validate Error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</w:tc>
      </w:tr>
      <w:tr w:rsidR="00465822" w:rsidRPr="003101BC" w14:paraId="425C0B94" w14:textId="77777777" w:rsidTr="00D562C9">
        <w:tc>
          <w:tcPr>
            <w:tcW w:w="575" w:type="dxa"/>
            <w:vMerge/>
          </w:tcPr>
          <w:p w14:paraId="111D1BC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BF7E3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5973B8" w14:textId="5A356EC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B94A16" w14:textId="4EE8BF89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6E147242" w14:textId="77777777" w:rsidTr="00D562C9">
        <w:tc>
          <w:tcPr>
            <w:tcW w:w="575" w:type="dxa"/>
            <w:vMerge/>
          </w:tcPr>
          <w:p w14:paraId="6035019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8AA2A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8E74E7" w14:textId="5208B76C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D277730" w14:textId="02446B27" w:rsidR="00465822" w:rsidRPr="0046246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DMIN</w:t>
            </w:r>
          </w:p>
        </w:tc>
      </w:tr>
      <w:tr w:rsidR="00465822" w:rsidRPr="003101BC" w14:paraId="54C71D19" w14:textId="77777777" w:rsidTr="00D562C9">
        <w:tc>
          <w:tcPr>
            <w:tcW w:w="575" w:type="dxa"/>
            <w:vMerge w:val="restart"/>
          </w:tcPr>
          <w:p w14:paraId="21C4089D" w14:textId="0605BAB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19</w:t>
            </w:r>
          </w:p>
        </w:tc>
        <w:tc>
          <w:tcPr>
            <w:tcW w:w="2485" w:type="dxa"/>
            <w:vMerge w:val="restart"/>
          </w:tcPr>
          <w:p w14:paraId="788B2D4C" w14:textId="4FE4FD01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>Admin Receive Doc.</w:t>
            </w:r>
          </w:p>
        </w:tc>
        <w:tc>
          <w:tcPr>
            <w:tcW w:w="1505" w:type="dxa"/>
          </w:tcPr>
          <w:p w14:paraId="0E55BAA4" w14:textId="0BA830C1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9E5ED23" w14:textId="2E4FE223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 </w:t>
            </w:r>
            <w:r>
              <w:rPr>
                <w:color w:val="000000" w:themeColor="text1"/>
                <w:lang w:bidi="th-TH"/>
              </w:rPr>
              <w:t xml:space="preserve">Admin </w:t>
            </w:r>
            <w:r>
              <w:rPr>
                <w:rFonts w:hint="cs"/>
                <w:color w:val="000000" w:themeColor="text1"/>
                <w:cs/>
                <w:lang w:bidi="th-TH"/>
              </w:rPr>
              <w:t>ได้รับเอกสาร</w:t>
            </w:r>
          </w:p>
        </w:tc>
      </w:tr>
      <w:tr w:rsidR="00465822" w:rsidRPr="00474B84" w14:paraId="299FC402" w14:textId="77777777" w:rsidTr="00D562C9">
        <w:tc>
          <w:tcPr>
            <w:tcW w:w="575" w:type="dxa"/>
            <w:vMerge/>
          </w:tcPr>
          <w:p w14:paraId="75B4299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AB5F3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709C05" w14:textId="482C131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31E39E5" w14:textId="4CD7AADC" w:rsidR="00465822" w:rsidRPr="00474B84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DATE</w:t>
            </w:r>
          </w:p>
        </w:tc>
      </w:tr>
      <w:tr w:rsidR="00465822" w:rsidRPr="003101BC" w14:paraId="4534E74B" w14:textId="77777777" w:rsidTr="00D562C9">
        <w:tc>
          <w:tcPr>
            <w:tcW w:w="575" w:type="dxa"/>
            <w:vMerge/>
          </w:tcPr>
          <w:p w14:paraId="712F54F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DAA80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6DAFFF" w14:textId="55729C4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505A919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73A96ABE" w14:textId="77777777" w:rsidTr="00D562C9">
        <w:tc>
          <w:tcPr>
            <w:tcW w:w="575" w:type="dxa"/>
            <w:vMerge/>
          </w:tcPr>
          <w:p w14:paraId="1999FF7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EA3C3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13F3FA" w14:textId="28E1743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4837EEE" w14:textId="6C34D69E" w:rsidR="00465822" w:rsidRPr="003101BC" w:rsidRDefault="00465822" w:rsidP="00465822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3101BC" w14:paraId="493FC4FB" w14:textId="77777777" w:rsidTr="00D562C9">
        <w:tc>
          <w:tcPr>
            <w:tcW w:w="575" w:type="dxa"/>
            <w:vMerge/>
          </w:tcPr>
          <w:p w14:paraId="4570E5A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26D71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155EC6" w14:textId="421A6DC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E1A339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0D884CE1" w14:textId="77777777" w:rsidTr="00D562C9">
        <w:tc>
          <w:tcPr>
            <w:tcW w:w="575" w:type="dxa"/>
            <w:vMerge/>
          </w:tcPr>
          <w:p w14:paraId="2E74B40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2AC75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A2DE577" w14:textId="0AF220D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DC8DB0D" w14:textId="05E3B99F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656B3FA7" w14:textId="77777777" w:rsidTr="00D562C9">
        <w:tc>
          <w:tcPr>
            <w:tcW w:w="575" w:type="dxa"/>
            <w:vMerge/>
          </w:tcPr>
          <w:p w14:paraId="40FA0E5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4AE5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A21DAB" w14:textId="0C54BB7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0591AF0" w14:textId="41783B43" w:rsidR="00465822" w:rsidRPr="0046246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DMIN_RECEIVE_DOC</w:t>
            </w:r>
          </w:p>
        </w:tc>
      </w:tr>
      <w:tr w:rsidR="00465822" w:rsidRPr="00462462" w14:paraId="769CF9B1" w14:textId="77777777" w:rsidTr="00D562C9">
        <w:tc>
          <w:tcPr>
            <w:tcW w:w="575" w:type="dxa"/>
            <w:vMerge w:val="restart"/>
          </w:tcPr>
          <w:p w14:paraId="44BA2855" w14:textId="377FA6A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34AA1487" w14:textId="3609B5D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 xml:space="preserve">Field </w:t>
            </w:r>
            <w:proofErr w:type="spellStart"/>
            <w:r w:rsidRPr="00465822">
              <w:rPr>
                <w:color w:val="000000" w:themeColor="text1"/>
                <w:lang w:bidi="en-US"/>
              </w:rPr>
              <w:t>Appv</w:t>
            </w:r>
            <w:proofErr w:type="spellEnd"/>
            <w:r w:rsidRPr="00465822">
              <w:rPr>
                <w:color w:val="000000" w:themeColor="text1"/>
                <w:lang w:bidi="en-US"/>
              </w:rPr>
              <w:t>.</w:t>
            </w:r>
          </w:p>
        </w:tc>
        <w:tc>
          <w:tcPr>
            <w:tcW w:w="1505" w:type="dxa"/>
          </w:tcPr>
          <w:p w14:paraId="7BE25C1A" w14:textId="7F25CDE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5F44237" w14:textId="33EBDB74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 w:rsidRPr="00465822">
              <w:rPr>
                <w:color w:val="000000" w:themeColor="text1"/>
                <w:lang w:bidi="en-US"/>
              </w:rPr>
              <w:t>Field App</w:t>
            </w:r>
            <w:r w:rsidR="008D6583">
              <w:rPr>
                <w:color w:val="000000" w:themeColor="text1"/>
                <w:lang w:bidi="en-US"/>
              </w:rPr>
              <w:t>rove Date</w:t>
            </w:r>
          </w:p>
        </w:tc>
      </w:tr>
      <w:tr w:rsidR="00465822" w:rsidRPr="00462462" w14:paraId="523DEE6F" w14:textId="77777777" w:rsidTr="00D562C9">
        <w:tc>
          <w:tcPr>
            <w:tcW w:w="575" w:type="dxa"/>
            <w:vMerge/>
          </w:tcPr>
          <w:p w14:paraId="7F23E09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C63F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43C37C" w14:textId="5C2CA9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5AF5433" w14:textId="38638209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DATE</w:t>
            </w:r>
          </w:p>
        </w:tc>
      </w:tr>
      <w:tr w:rsidR="00465822" w:rsidRPr="00462462" w14:paraId="4A23A8EA" w14:textId="77777777" w:rsidTr="00D562C9">
        <w:tc>
          <w:tcPr>
            <w:tcW w:w="575" w:type="dxa"/>
            <w:vMerge/>
          </w:tcPr>
          <w:p w14:paraId="2CF1043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3BC7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6B6180" w14:textId="5C8066D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F88474A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2C9E1A1" w14:textId="77777777" w:rsidTr="00D562C9">
        <w:tc>
          <w:tcPr>
            <w:tcW w:w="575" w:type="dxa"/>
            <w:vMerge/>
          </w:tcPr>
          <w:p w14:paraId="5513FA5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77B39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30CB51" w14:textId="44F527B5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F4D631" w14:textId="0C01250C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462462" w14:paraId="71106054" w14:textId="77777777" w:rsidTr="00D562C9">
        <w:tc>
          <w:tcPr>
            <w:tcW w:w="575" w:type="dxa"/>
            <w:vMerge/>
          </w:tcPr>
          <w:p w14:paraId="25E1B07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3A6F1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C473E4" w14:textId="22F6EC1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59E9D96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8FBD383" w14:textId="77777777" w:rsidTr="00D562C9">
        <w:tc>
          <w:tcPr>
            <w:tcW w:w="575" w:type="dxa"/>
            <w:vMerge/>
          </w:tcPr>
          <w:p w14:paraId="1C4C6962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73999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D8DAAC" w14:textId="75CCFB8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D49F2FE" w14:textId="53DB93C9" w:rsidR="00465822" w:rsidRDefault="00465822" w:rsidP="0046582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73C88899" w14:textId="77777777" w:rsidTr="00D562C9">
        <w:tc>
          <w:tcPr>
            <w:tcW w:w="575" w:type="dxa"/>
            <w:vMerge/>
          </w:tcPr>
          <w:p w14:paraId="4FEE2F3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97318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53868B" w14:textId="29C16328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D5D6A6C" w14:textId="31EEC925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</w:t>
            </w:r>
            <w:r w:rsidR="008D6583">
              <w:rPr>
                <w:color w:val="000000" w:themeColor="text1"/>
                <w:lang w:bidi="th-TH"/>
              </w:rPr>
              <w:t>APPROVE_DATE</w:t>
            </w:r>
          </w:p>
        </w:tc>
      </w:tr>
      <w:tr w:rsidR="00465822" w:rsidRPr="003101BC" w14:paraId="70EC7EE6" w14:textId="77777777" w:rsidTr="00D562C9">
        <w:tc>
          <w:tcPr>
            <w:tcW w:w="575" w:type="dxa"/>
            <w:vMerge w:val="restart"/>
          </w:tcPr>
          <w:p w14:paraId="4A8B5ABC" w14:textId="3EBFE68C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5F24B330" w14:textId="04FD24C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edar Close</w:t>
            </w:r>
          </w:p>
        </w:tc>
        <w:tc>
          <w:tcPr>
            <w:tcW w:w="1505" w:type="dxa"/>
          </w:tcPr>
          <w:p w14:paraId="1DFB30E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890AA92" w14:textId="71025A8D" w:rsidR="00465822" w:rsidRPr="003101BC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 </w:t>
            </w:r>
            <w:r>
              <w:rPr>
                <w:color w:val="000000" w:themeColor="text1"/>
                <w:lang w:bidi="th-TH"/>
              </w:rPr>
              <w:t>Cedar Close</w:t>
            </w:r>
            <w:r w:rsidR="008D6583">
              <w:rPr>
                <w:color w:val="000000" w:themeColor="text1"/>
                <w:lang w:bidi="th-TH"/>
              </w:rPr>
              <w:t xml:space="preserve"> date</w:t>
            </w:r>
          </w:p>
        </w:tc>
      </w:tr>
      <w:tr w:rsidR="00465822" w:rsidRPr="00474B84" w14:paraId="3C042BFC" w14:textId="77777777" w:rsidTr="00D562C9">
        <w:tc>
          <w:tcPr>
            <w:tcW w:w="575" w:type="dxa"/>
            <w:vMerge/>
          </w:tcPr>
          <w:p w14:paraId="3BCD31E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00E1A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EDDC95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D81EA3E" w14:textId="471F48C4" w:rsidR="00465822" w:rsidRPr="00474B84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ATE</w:t>
            </w:r>
          </w:p>
        </w:tc>
      </w:tr>
      <w:tr w:rsidR="00465822" w:rsidRPr="003101BC" w14:paraId="5F8B5F15" w14:textId="77777777" w:rsidTr="00D562C9">
        <w:tc>
          <w:tcPr>
            <w:tcW w:w="575" w:type="dxa"/>
            <w:vMerge/>
          </w:tcPr>
          <w:p w14:paraId="071825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6D5AB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3D22A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E66244C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315E74EC" w14:textId="77777777" w:rsidTr="00D562C9">
        <w:tc>
          <w:tcPr>
            <w:tcW w:w="575" w:type="dxa"/>
            <w:vMerge/>
          </w:tcPr>
          <w:p w14:paraId="00CBA2F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388F2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D819A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85C8B73" w14:textId="74DD0C07" w:rsidR="00465822" w:rsidRPr="003101BC" w:rsidRDefault="008D6583" w:rsidP="00465822">
            <w:pPr>
              <w:rPr>
                <w:color w:val="000000" w:themeColor="text1"/>
                <w:rtl/>
                <w:cs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465822" w:rsidRPr="003101BC" w14:paraId="077B05DB" w14:textId="77777777" w:rsidTr="00D562C9">
        <w:tc>
          <w:tcPr>
            <w:tcW w:w="575" w:type="dxa"/>
            <w:vMerge/>
          </w:tcPr>
          <w:p w14:paraId="0FB859C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8EB2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430CE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53589B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4D78280B" w14:textId="77777777" w:rsidTr="00D562C9">
        <w:tc>
          <w:tcPr>
            <w:tcW w:w="575" w:type="dxa"/>
            <w:vMerge/>
          </w:tcPr>
          <w:p w14:paraId="159C6A5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A865E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359D74F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5D8BA" w14:textId="58E90060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3E5D03C7" w14:textId="77777777" w:rsidTr="00D562C9">
        <w:tc>
          <w:tcPr>
            <w:tcW w:w="575" w:type="dxa"/>
            <w:vMerge/>
          </w:tcPr>
          <w:p w14:paraId="15A50AF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7A328F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68114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86CBB5F" w14:textId="707B799A" w:rsidR="00465822" w:rsidRPr="008D6583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CEDAR_CLOSE</w:t>
            </w:r>
            <w:r w:rsidR="008D6583">
              <w:rPr>
                <w:color w:val="000000" w:themeColor="text1"/>
                <w:lang w:bidi="th-TH"/>
              </w:rPr>
              <w:t>_DATE</w:t>
            </w:r>
          </w:p>
        </w:tc>
      </w:tr>
      <w:tr w:rsidR="00465822" w:rsidRPr="00462462" w14:paraId="43A1A493" w14:textId="77777777" w:rsidTr="00D562C9">
        <w:tc>
          <w:tcPr>
            <w:tcW w:w="575" w:type="dxa"/>
            <w:vMerge w:val="restart"/>
          </w:tcPr>
          <w:p w14:paraId="43810043" w14:textId="312C6584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2</w:t>
            </w:r>
          </w:p>
        </w:tc>
        <w:tc>
          <w:tcPr>
            <w:tcW w:w="2485" w:type="dxa"/>
            <w:vMerge w:val="restart"/>
          </w:tcPr>
          <w:p w14:paraId="46F3EB99" w14:textId="2D86E7B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Invoice Due Date</w:t>
            </w:r>
          </w:p>
        </w:tc>
        <w:tc>
          <w:tcPr>
            <w:tcW w:w="1505" w:type="dxa"/>
          </w:tcPr>
          <w:p w14:paraId="16A21D95" w14:textId="6E6E9A6A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4559E2A" w14:textId="35B8A08C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กำหนดส่ง </w:t>
            </w:r>
            <w:r>
              <w:rPr>
                <w:color w:val="000000" w:themeColor="text1"/>
                <w:lang w:bidi="th-TH"/>
              </w:rPr>
              <w:t>Invoice</w:t>
            </w:r>
          </w:p>
        </w:tc>
      </w:tr>
      <w:tr w:rsidR="00465822" w:rsidRPr="00462462" w14:paraId="27DEF357" w14:textId="77777777" w:rsidTr="00D562C9">
        <w:tc>
          <w:tcPr>
            <w:tcW w:w="575" w:type="dxa"/>
            <w:vMerge/>
          </w:tcPr>
          <w:p w14:paraId="2B3363C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87DB5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F60008" w14:textId="2426C0A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B6BF690" w14:textId="504F86C6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ATE</w:t>
            </w:r>
          </w:p>
        </w:tc>
      </w:tr>
      <w:tr w:rsidR="00465822" w:rsidRPr="00462462" w14:paraId="043CD7CB" w14:textId="77777777" w:rsidTr="00D562C9">
        <w:tc>
          <w:tcPr>
            <w:tcW w:w="575" w:type="dxa"/>
            <w:vMerge/>
          </w:tcPr>
          <w:p w14:paraId="2F2A225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74B70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9F5E30" w14:textId="7DB8BE85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2ED4A01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23A93B27" w14:textId="77777777" w:rsidTr="00D562C9">
        <w:tc>
          <w:tcPr>
            <w:tcW w:w="575" w:type="dxa"/>
            <w:vMerge/>
          </w:tcPr>
          <w:p w14:paraId="2D2F288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330CE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282BA6F" w14:textId="3371F2F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36F6DC" w14:textId="299A4BB3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</w:t>
            </w:r>
            <w:r w:rsidR="00C35EDC">
              <w:rPr>
                <w:color w:val="000000" w:themeColor="text1"/>
                <w:lang w:bidi="th-TH"/>
              </w:rPr>
              <w:t>O</w:t>
            </w:r>
          </w:p>
        </w:tc>
      </w:tr>
      <w:tr w:rsidR="00465822" w:rsidRPr="00462462" w14:paraId="16521A50" w14:textId="77777777" w:rsidTr="00D562C9">
        <w:tc>
          <w:tcPr>
            <w:tcW w:w="575" w:type="dxa"/>
            <w:vMerge/>
          </w:tcPr>
          <w:p w14:paraId="2E4F09D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39E35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D4213B" w14:textId="358206D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10BA1FC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1CA2D3C1" w14:textId="77777777" w:rsidTr="00D562C9">
        <w:tc>
          <w:tcPr>
            <w:tcW w:w="575" w:type="dxa"/>
            <w:vMerge/>
          </w:tcPr>
          <w:p w14:paraId="66C839C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5CF1B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B1C755" w14:textId="584DCA5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138D728" w14:textId="3ECDBBE5" w:rsidR="00465822" w:rsidRDefault="00465822" w:rsidP="0046582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3BF0BD70" w14:textId="77777777" w:rsidTr="00D562C9">
        <w:tc>
          <w:tcPr>
            <w:tcW w:w="575" w:type="dxa"/>
            <w:vMerge/>
          </w:tcPr>
          <w:p w14:paraId="2DA24B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41379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FEFEE3" w14:textId="3B5829B9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785328B" w14:textId="17DCD00D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INVOICE_DUE_DATE</w:t>
            </w:r>
          </w:p>
        </w:tc>
      </w:tr>
      <w:tr w:rsidR="00465822" w:rsidRPr="00462462" w14:paraId="7F32ED3A" w14:textId="77777777" w:rsidTr="00D562C9">
        <w:tc>
          <w:tcPr>
            <w:tcW w:w="575" w:type="dxa"/>
            <w:vMerge w:val="restart"/>
          </w:tcPr>
          <w:p w14:paraId="08159823" w14:textId="0D2DFD6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3F7A26BF" w14:textId="1822E434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>Supplier Agreement Number</w:t>
            </w:r>
          </w:p>
        </w:tc>
        <w:tc>
          <w:tcPr>
            <w:tcW w:w="1505" w:type="dxa"/>
          </w:tcPr>
          <w:p w14:paraId="4C2D316C" w14:textId="404567F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CCDD35F" w14:textId="12DB4453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465822">
              <w:rPr>
                <w:color w:val="000000" w:themeColor="text1"/>
                <w:lang w:bidi="th-TH"/>
              </w:rPr>
              <w:t>Supplier Agreement Number</w:t>
            </w:r>
            <w:r w:rsidR="008D6583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</w:p>
        </w:tc>
      </w:tr>
      <w:tr w:rsidR="00465822" w:rsidRPr="00462462" w14:paraId="37641939" w14:textId="77777777" w:rsidTr="00D562C9">
        <w:tc>
          <w:tcPr>
            <w:tcW w:w="575" w:type="dxa"/>
            <w:vMerge/>
          </w:tcPr>
          <w:p w14:paraId="5FC3C4E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4BA7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532394" w14:textId="41B131D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B88BA69" w14:textId="683E6041" w:rsidR="00465822" w:rsidRDefault="00C35EDC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0)</w:t>
            </w:r>
          </w:p>
        </w:tc>
      </w:tr>
      <w:tr w:rsidR="00465822" w:rsidRPr="00462462" w14:paraId="25088CBC" w14:textId="77777777" w:rsidTr="00D562C9">
        <w:tc>
          <w:tcPr>
            <w:tcW w:w="575" w:type="dxa"/>
            <w:vMerge/>
          </w:tcPr>
          <w:p w14:paraId="162879B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D18146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592B93" w14:textId="45D1BBC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E99BBE" w14:textId="55916120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DC8670F" w14:textId="77777777" w:rsidTr="00D562C9">
        <w:tc>
          <w:tcPr>
            <w:tcW w:w="575" w:type="dxa"/>
            <w:vMerge/>
          </w:tcPr>
          <w:p w14:paraId="540BD16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6E273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3B3BC" w14:textId="1A1E983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A732111" w14:textId="60C0E211" w:rsidR="00465822" w:rsidRDefault="00C35EDC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465822" w:rsidRPr="00462462" w14:paraId="5D27168B" w14:textId="77777777" w:rsidTr="00D562C9">
        <w:tc>
          <w:tcPr>
            <w:tcW w:w="575" w:type="dxa"/>
            <w:vMerge/>
          </w:tcPr>
          <w:p w14:paraId="6C269B2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1A951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D735B4" w14:textId="22C3442A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9340EC2" w14:textId="11BB976C" w:rsidR="00465822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หาก </w:t>
            </w:r>
            <w:r>
              <w:rPr>
                <w:color w:val="000000" w:themeColor="text1"/>
                <w:lang w:bidi="th-TH"/>
              </w:rPr>
              <w:t xml:space="preserve">Data Sourc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ีค่าเป็น </w:t>
            </w:r>
            <w:r>
              <w:rPr>
                <w:color w:val="000000" w:themeColor="text1"/>
                <w:lang w:bidi="th-TH"/>
              </w:rPr>
              <w:t xml:space="preserve">DIRECT </w:t>
            </w:r>
            <w:r>
              <w:rPr>
                <w:rFonts w:hint="cs"/>
                <w:color w:val="000000" w:themeColor="text1"/>
                <w:cs/>
                <w:lang w:bidi="th-TH"/>
              </w:rPr>
              <w:t>ต้อง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 w:rsidRPr="00465822">
              <w:rPr>
                <w:color w:val="000000" w:themeColor="text1"/>
                <w:lang w:bidi="en-US"/>
              </w:rPr>
              <w:t>Supplier Agreement Number</w:t>
            </w:r>
            <w:r>
              <w:rPr>
                <w:color w:val="000000" w:themeColor="text1"/>
                <w:lang w:bidi="en-US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สมอ</w:t>
            </w:r>
          </w:p>
        </w:tc>
      </w:tr>
      <w:tr w:rsidR="00C35EDC" w:rsidRPr="00462462" w14:paraId="46B5FE1A" w14:textId="77777777" w:rsidTr="00D562C9">
        <w:tc>
          <w:tcPr>
            <w:tcW w:w="575" w:type="dxa"/>
            <w:vMerge/>
          </w:tcPr>
          <w:p w14:paraId="3F98CC4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E0B9D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458FD2" w14:textId="381AB73B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AAB3FA8" w14:textId="6F3FDD51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5BF1CD31" w14:textId="77777777" w:rsidTr="00D562C9">
        <w:tc>
          <w:tcPr>
            <w:tcW w:w="575" w:type="dxa"/>
            <w:vMerge/>
          </w:tcPr>
          <w:p w14:paraId="4EE1FEC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F77E7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BA9BB5" w14:textId="73F42035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CF41C63" w14:textId="359F506F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_AGREEMENT_NO</w:t>
            </w:r>
          </w:p>
        </w:tc>
      </w:tr>
      <w:tr w:rsidR="00C35EDC" w:rsidRPr="00462462" w14:paraId="7D9C451B" w14:textId="77777777" w:rsidTr="00D562C9">
        <w:tc>
          <w:tcPr>
            <w:tcW w:w="575" w:type="dxa"/>
            <w:vMerge w:val="restart"/>
          </w:tcPr>
          <w:p w14:paraId="7A810D20" w14:textId="7BD93071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43E189D9" w14:textId="44755328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C35EDC">
              <w:rPr>
                <w:color w:val="000000" w:themeColor="text1"/>
                <w:lang w:bidi="en-US"/>
              </w:rPr>
              <w:t>ACCOUNT SEGMENT (6 SEGMENT)</w:t>
            </w:r>
          </w:p>
        </w:tc>
        <w:tc>
          <w:tcPr>
            <w:tcW w:w="1505" w:type="dxa"/>
          </w:tcPr>
          <w:p w14:paraId="3E72222C" w14:textId="4F9D4564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B95D1BE" w14:textId="205D0E04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ccount Segment</w:t>
            </w:r>
          </w:p>
        </w:tc>
      </w:tr>
      <w:tr w:rsidR="00C35EDC" w:rsidRPr="00462462" w14:paraId="255EF5D1" w14:textId="77777777" w:rsidTr="00D562C9">
        <w:tc>
          <w:tcPr>
            <w:tcW w:w="575" w:type="dxa"/>
            <w:vMerge/>
          </w:tcPr>
          <w:p w14:paraId="6F1409E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CCCEB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24112F" w14:textId="2EADF650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CB420E5" w14:textId="35D18F2A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240)</w:t>
            </w:r>
          </w:p>
        </w:tc>
      </w:tr>
      <w:tr w:rsidR="00C35EDC" w:rsidRPr="00462462" w14:paraId="2400B5BB" w14:textId="77777777" w:rsidTr="00D562C9">
        <w:tc>
          <w:tcPr>
            <w:tcW w:w="575" w:type="dxa"/>
            <w:vMerge/>
          </w:tcPr>
          <w:p w14:paraId="470919E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32CD7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012A52" w14:textId="4027EADE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C14855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</w:p>
        </w:tc>
      </w:tr>
      <w:tr w:rsidR="00C35EDC" w:rsidRPr="00462462" w14:paraId="273C4894" w14:textId="77777777" w:rsidTr="00D562C9">
        <w:tc>
          <w:tcPr>
            <w:tcW w:w="575" w:type="dxa"/>
            <w:vMerge/>
          </w:tcPr>
          <w:p w14:paraId="4A487A0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7E80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131CDC" w14:textId="566A2CED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94716A4" w14:textId="18892A84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C35EDC" w:rsidRPr="00462462" w14:paraId="3B287392" w14:textId="77777777" w:rsidTr="00D562C9">
        <w:tc>
          <w:tcPr>
            <w:tcW w:w="575" w:type="dxa"/>
            <w:vMerge/>
          </w:tcPr>
          <w:p w14:paraId="4EB915A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818BB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DA3E67" w14:textId="391001D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898DB79" w14:textId="614FE798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หาก </w:t>
            </w:r>
            <w:r>
              <w:rPr>
                <w:color w:val="000000" w:themeColor="text1"/>
                <w:lang w:bidi="th-TH"/>
              </w:rPr>
              <w:t xml:space="preserve">Data Sourc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ีค่าเป็น </w:t>
            </w:r>
            <w:r>
              <w:rPr>
                <w:color w:val="000000" w:themeColor="text1"/>
                <w:lang w:bidi="th-TH"/>
              </w:rPr>
              <w:t xml:space="preserve">DIRECT </w:t>
            </w:r>
            <w:r>
              <w:rPr>
                <w:rFonts w:hint="cs"/>
                <w:color w:val="000000" w:themeColor="text1"/>
                <w:cs/>
                <w:lang w:bidi="th-TH"/>
              </w:rPr>
              <w:t>ต้อง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color w:val="000000" w:themeColor="text1"/>
                <w:lang w:bidi="en-US"/>
              </w:rPr>
              <w:t xml:space="preserve">Account Segment 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สมอ</w:t>
            </w:r>
          </w:p>
        </w:tc>
      </w:tr>
      <w:tr w:rsidR="00C35EDC" w:rsidRPr="00462462" w14:paraId="5EA53EDE" w14:textId="77777777" w:rsidTr="00D562C9">
        <w:tc>
          <w:tcPr>
            <w:tcW w:w="575" w:type="dxa"/>
            <w:vMerge/>
          </w:tcPr>
          <w:p w14:paraId="19E66DE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11E8F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22232BB" w14:textId="3276C701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500E6DC" w14:textId="11BD3733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60F6149A" w14:textId="77777777" w:rsidTr="00D562C9">
        <w:tc>
          <w:tcPr>
            <w:tcW w:w="575" w:type="dxa"/>
            <w:vMerge/>
          </w:tcPr>
          <w:p w14:paraId="0469A64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D1DF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13E965" w14:textId="22FB5E18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2ED9EE9" w14:textId="6C10D59B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CCOUNT_SEGMENT</w:t>
            </w:r>
          </w:p>
        </w:tc>
      </w:tr>
      <w:tr w:rsidR="00C35EDC" w:rsidRPr="00462462" w14:paraId="6F86ACF2" w14:textId="77777777" w:rsidTr="00D562C9">
        <w:tc>
          <w:tcPr>
            <w:tcW w:w="575" w:type="dxa"/>
            <w:vMerge w:val="restart"/>
          </w:tcPr>
          <w:p w14:paraId="4D77A1DC" w14:textId="2B5BC730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01894A58" w14:textId="5ACD64C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1505" w:type="dxa"/>
          </w:tcPr>
          <w:p w14:paraId="0AF5C825" w14:textId="274500D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20BF36F" w14:textId="53331935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Data Source</w:t>
            </w:r>
          </w:p>
        </w:tc>
      </w:tr>
      <w:tr w:rsidR="00C35EDC" w:rsidRPr="00462462" w14:paraId="4C33253B" w14:textId="77777777" w:rsidTr="00D562C9">
        <w:tc>
          <w:tcPr>
            <w:tcW w:w="575" w:type="dxa"/>
            <w:vMerge/>
          </w:tcPr>
          <w:p w14:paraId="1CA5AA4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82264F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E04673D" w14:textId="1C16955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F94E06" w14:textId="2B7912AD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C35EDC" w:rsidRPr="00462462" w14:paraId="125011A5" w14:textId="77777777" w:rsidTr="00D562C9">
        <w:tc>
          <w:tcPr>
            <w:tcW w:w="575" w:type="dxa"/>
            <w:vMerge/>
          </w:tcPr>
          <w:p w14:paraId="6128153C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C37F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C032ADC" w14:textId="2BD18AAE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09013AF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</w:p>
        </w:tc>
      </w:tr>
      <w:tr w:rsidR="00C35EDC" w:rsidRPr="00462462" w14:paraId="572DA622" w14:textId="77777777" w:rsidTr="00D562C9">
        <w:tc>
          <w:tcPr>
            <w:tcW w:w="575" w:type="dxa"/>
            <w:vMerge/>
          </w:tcPr>
          <w:p w14:paraId="24C19E1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DAA6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270E88" w14:textId="20C1FC9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6531A0" w14:textId="25A0E1F8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35EDC" w:rsidRPr="00462462" w14:paraId="37416638" w14:textId="77777777" w:rsidTr="00D562C9">
        <w:tc>
          <w:tcPr>
            <w:tcW w:w="575" w:type="dxa"/>
            <w:vMerge/>
          </w:tcPr>
          <w:p w14:paraId="0D4B4C7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1D44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F8F66A" w14:textId="575835F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99B3EB6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CEDAR – 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  <w:p w14:paraId="341225D0" w14:textId="370989C9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DIREC – 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จาก </w:t>
            </w:r>
            <w:r>
              <w:rPr>
                <w:color w:val="000000" w:themeColor="text1"/>
                <w:lang w:bidi="th-TH"/>
              </w:rPr>
              <w:t>User Upload</w:t>
            </w:r>
          </w:p>
        </w:tc>
      </w:tr>
      <w:tr w:rsidR="00C35EDC" w:rsidRPr="00462462" w14:paraId="22A3C292" w14:textId="77777777" w:rsidTr="00D562C9">
        <w:tc>
          <w:tcPr>
            <w:tcW w:w="575" w:type="dxa"/>
            <w:vMerge/>
          </w:tcPr>
          <w:p w14:paraId="62FB3B0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14365C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7657D1" w14:textId="3461DE8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413B216" w14:textId="29A32522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04B866B5" w14:textId="77777777" w:rsidTr="00D562C9">
        <w:tc>
          <w:tcPr>
            <w:tcW w:w="575" w:type="dxa"/>
            <w:vMerge/>
          </w:tcPr>
          <w:p w14:paraId="7F6C26F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1EC5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8A3EDE" w14:textId="72D44A63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89AC65C" w14:textId="354655FF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DATA_SOURCE</w:t>
            </w:r>
          </w:p>
        </w:tc>
      </w:tr>
      <w:tr w:rsidR="00C35EDC" w:rsidRPr="003101BC" w14:paraId="47C3CAC2" w14:textId="77777777" w:rsidTr="00462462">
        <w:tc>
          <w:tcPr>
            <w:tcW w:w="575" w:type="dxa"/>
            <w:vMerge w:val="restart"/>
          </w:tcPr>
          <w:p w14:paraId="13B2422A" w14:textId="5DF519A3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6</w:t>
            </w:r>
          </w:p>
        </w:tc>
        <w:tc>
          <w:tcPr>
            <w:tcW w:w="2485" w:type="dxa"/>
            <w:vMerge w:val="restart"/>
          </w:tcPr>
          <w:p w14:paraId="38A105D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proofErr w:type="spellStart"/>
            <w:r w:rsidRPr="003101BC">
              <w:rPr>
                <w:color w:val="000000" w:themeColor="text1"/>
                <w:lang w:eastAsia="en-US" w:bidi="th-TH"/>
              </w:rPr>
              <w:t>Validate_flag</w:t>
            </w:r>
            <w:proofErr w:type="spellEnd"/>
          </w:p>
        </w:tc>
        <w:tc>
          <w:tcPr>
            <w:tcW w:w="1505" w:type="dxa"/>
          </w:tcPr>
          <w:p w14:paraId="146A1F5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6410759" w14:textId="77777777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C35EDC" w:rsidRPr="003101BC" w14:paraId="4202E947" w14:textId="77777777" w:rsidTr="00462462">
        <w:tc>
          <w:tcPr>
            <w:tcW w:w="575" w:type="dxa"/>
            <w:vMerge/>
          </w:tcPr>
          <w:p w14:paraId="3D463DC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BC07A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7F6DA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59DCE5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C35EDC" w:rsidRPr="003101BC" w14:paraId="13AFD3E7" w14:textId="77777777" w:rsidTr="00462462">
        <w:tc>
          <w:tcPr>
            <w:tcW w:w="575" w:type="dxa"/>
            <w:vMerge/>
          </w:tcPr>
          <w:p w14:paraId="04BC2FD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35BC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6424D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0E59C73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621E0173" w14:textId="77777777" w:rsidTr="00462462">
        <w:tc>
          <w:tcPr>
            <w:tcW w:w="575" w:type="dxa"/>
            <w:vMerge/>
          </w:tcPr>
          <w:p w14:paraId="5B60FC8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C4254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D5E52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DC538BA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09438425" w14:textId="77777777" w:rsidTr="00462462">
        <w:tc>
          <w:tcPr>
            <w:tcW w:w="575" w:type="dxa"/>
            <w:vMerge/>
          </w:tcPr>
          <w:p w14:paraId="342A765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0BA2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569DF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9AE92D4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C35EDC" w:rsidRPr="003101BC" w14:paraId="5B64757C" w14:textId="77777777" w:rsidTr="00462462">
        <w:tc>
          <w:tcPr>
            <w:tcW w:w="575" w:type="dxa"/>
            <w:vMerge/>
          </w:tcPr>
          <w:p w14:paraId="7E312A9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C216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DA1C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A87EB8E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6A9B7507" w14:textId="77777777" w:rsidTr="00462462">
        <w:tc>
          <w:tcPr>
            <w:tcW w:w="575" w:type="dxa"/>
            <w:vMerge/>
          </w:tcPr>
          <w:p w14:paraId="37FC059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7043A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DF716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0E1DD6" w14:textId="76F2C15D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VALIDATE_FLAG</w:t>
            </w:r>
          </w:p>
        </w:tc>
      </w:tr>
      <w:tr w:rsidR="00C35EDC" w:rsidRPr="003101BC" w14:paraId="7D8FE062" w14:textId="77777777" w:rsidTr="00462462">
        <w:tc>
          <w:tcPr>
            <w:tcW w:w="575" w:type="dxa"/>
            <w:vMerge w:val="restart"/>
          </w:tcPr>
          <w:p w14:paraId="68E58906" w14:textId="5D823306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7</w:t>
            </w:r>
          </w:p>
        </w:tc>
        <w:tc>
          <w:tcPr>
            <w:tcW w:w="2485" w:type="dxa"/>
            <w:vMerge w:val="restart"/>
          </w:tcPr>
          <w:p w14:paraId="48C692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cess Flag</w:t>
            </w:r>
          </w:p>
        </w:tc>
        <w:tc>
          <w:tcPr>
            <w:tcW w:w="1505" w:type="dxa"/>
          </w:tcPr>
          <w:p w14:paraId="04E3CBB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20B7B8F" w14:textId="77777777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C35EDC" w:rsidRPr="003101BC" w14:paraId="500DB0EE" w14:textId="77777777" w:rsidTr="00462462">
        <w:tc>
          <w:tcPr>
            <w:tcW w:w="575" w:type="dxa"/>
            <w:vMerge/>
          </w:tcPr>
          <w:p w14:paraId="139FFBB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8C63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2A10C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DD2EE5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C35EDC" w:rsidRPr="003101BC" w14:paraId="44B34191" w14:textId="77777777" w:rsidTr="00462462">
        <w:tc>
          <w:tcPr>
            <w:tcW w:w="575" w:type="dxa"/>
            <w:vMerge/>
          </w:tcPr>
          <w:p w14:paraId="38497F1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9D6D0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6C469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4DCC66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4BD09AE3" w14:textId="77777777" w:rsidTr="00462462">
        <w:tc>
          <w:tcPr>
            <w:tcW w:w="575" w:type="dxa"/>
            <w:vMerge/>
          </w:tcPr>
          <w:p w14:paraId="2BE738B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75A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CC970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CCA66A6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7D808FC4" w14:textId="77777777" w:rsidTr="00462462">
        <w:tc>
          <w:tcPr>
            <w:tcW w:w="575" w:type="dxa"/>
            <w:vMerge/>
          </w:tcPr>
          <w:p w14:paraId="1CD2D33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FE2CF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0FD1D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1F27507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C35EDC" w:rsidRPr="003101BC" w14:paraId="7FA0803D" w14:textId="77777777" w:rsidTr="00462462">
        <w:tc>
          <w:tcPr>
            <w:tcW w:w="575" w:type="dxa"/>
            <w:vMerge/>
          </w:tcPr>
          <w:p w14:paraId="481846B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5DC5B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76617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685A1E3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1522AD0A" w14:textId="77777777" w:rsidTr="00462462">
        <w:tc>
          <w:tcPr>
            <w:tcW w:w="575" w:type="dxa"/>
            <w:vMerge/>
          </w:tcPr>
          <w:p w14:paraId="4B64B14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0BF4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E747F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C06655" w14:textId="0E27A7B2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PROCESS_FLAG</w:t>
            </w:r>
          </w:p>
        </w:tc>
      </w:tr>
      <w:tr w:rsidR="00C35EDC" w:rsidRPr="003101BC" w14:paraId="70CC95F6" w14:textId="77777777" w:rsidTr="00462462">
        <w:tc>
          <w:tcPr>
            <w:tcW w:w="575" w:type="dxa"/>
            <w:vMerge w:val="restart"/>
          </w:tcPr>
          <w:p w14:paraId="6E550A28" w14:textId="0F873354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8</w:t>
            </w:r>
          </w:p>
        </w:tc>
        <w:tc>
          <w:tcPr>
            <w:tcW w:w="2485" w:type="dxa"/>
            <w:vMerge w:val="restart"/>
          </w:tcPr>
          <w:p w14:paraId="4F73A3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Error Message</w:t>
            </w:r>
          </w:p>
        </w:tc>
        <w:tc>
          <w:tcPr>
            <w:tcW w:w="1505" w:type="dxa"/>
          </w:tcPr>
          <w:p w14:paraId="2248F9B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4A032E0" w14:textId="77777777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ายละเอียด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C35EDC" w:rsidRPr="003101BC" w14:paraId="2CFD83E1" w14:textId="77777777" w:rsidTr="00462462">
        <w:tc>
          <w:tcPr>
            <w:tcW w:w="575" w:type="dxa"/>
            <w:vMerge/>
          </w:tcPr>
          <w:p w14:paraId="73A1EF5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6872F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0F3FC8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40E8B2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240)</w:t>
            </w:r>
          </w:p>
        </w:tc>
      </w:tr>
      <w:tr w:rsidR="00C35EDC" w:rsidRPr="003101BC" w14:paraId="0EE8DA62" w14:textId="77777777" w:rsidTr="00462462">
        <w:tc>
          <w:tcPr>
            <w:tcW w:w="575" w:type="dxa"/>
            <w:vMerge/>
          </w:tcPr>
          <w:p w14:paraId="14B91C5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1FC8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C140E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DE3957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0907D374" w14:textId="77777777" w:rsidTr="00462462">
        <w:tc>
          <w:tcPr>
            <w:tcW w:w="575" w:type="dxa"/>
            <w:vMerge/>
          </w:tcPr>
          <w:p w14:paraId="160E9C4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8DE58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3AB131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507D875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3909AD15" w14:textId="77777777" w:rsidTr="00462462">
        <w:tc>
          <w:tcPr>
            <w:tcW w:w="575" w:type="dxa"/>
            <w:vMerge/>
          </w:tcPr>
          <w:p w14:paraId="0C47BF8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8BE60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046CA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DC99297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082B131B" w14:textId="77777777" w:rsidTr="00462462">
        <w:tc>
          <w:tcPr>
            <w:tcW w:w="575" w:type="dxa"/>
            <w:vMerge/>
          </w:tcPr>
          <w:p w14:paraId="4341CCC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59D97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F7942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FFB565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114A1700" w14:textId="77777777" w:rsidTr="00462462">
        <w:tc>
          <w:tcPr>
            <w:tcW w:w="575" w:type="dxa"/>
            <w:vMerge/>
          </w:tcPr>
          <w:p w14:paraId="7788B6B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D593D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96975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A37FF4E" w14:textId="4FDEB54A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ERROR_MSG</w:t>
            </w:r>
          </w:p>
        </w:tc>
      </w:tr>
    </w:tbl>
    <w:p w14:paraId="62610F4C" w14:textId="77777777" w:rsidR="002F4183" w:rsidRPr="003101BC" w:rsidRDefault="002F4183" w:rsidP="002F4183">
      <w:pPr>
        <w:rPr>
          <w:color w:val="000000" w:themeColor="text1"/>
          <w:lang w:bidi="th-TH"/>
        </w:rPr>
      </w:pPr>
    </w:p>
    <w:p w14:paraId="27C58976" w14:textId="15D4A2FB" w:rsidR="00E06664" w:rsidRPr="003101BC" w:rsidRDefault="002F4183" w:rsidP="000F09E7">
      <w:pPr>
        <w:rPr>
          <w:color w:val="000000" w:themeColor="text1"/>
        </w:rPr>
      </w:pPr>
      <w:proofErr w:type="gramStart"/>
      <w:r w:rsidRPr="003101BC">
        <w:rPr>
          <w:b/>
          <w:bCs/>
          <w:color w:val="000000" w:themeColor="text1"/>
          <w:lang w:bidi="th-TH"/>
        </w:rPr>
        <w:t>Table :</w:t>
      </w:r>
      <w:proofErr w:type="gramEnd"/>
      <w:r w:rsidRPr="003101BC">
        <w:rPr>
          <w:b/>
          <w:bCs/>
          <w:color w:val="000000" w:themeColor="text1"/>
          <w:lang w:bidi="th-TH"/>
        </w:rPr>
        <w:t xml:space="preserve"> </w:t>
      </w:r>
      <w:r w:rsidR="0091175E">
        <w:rPr>
          <w:b/>
          <w:bCs/>
          <w:color w:val="000000" w:themeColor="text1"/>
          <w:lang w:bidi="th-TH"/>
        </w:rPr>
        <w:t>XCUST_PO</w:t>
      </w:r>
      <w:r w:rsidR="00566F84" w:rsidRPr="00566F84">
        <w:rPr>
          <w:b/>
          <w:bCs/>
          <w:color w:val="000000" w:themeColor="text1"/>
          <w:lang w:bidi="th-TH"/>
        </w:rPr>
        <w:t>_HEADER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A7528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35E86EF0" w:rsidR="00CA7528" w:rsidRPr="003101BC" w:rsidRDefault="00566F84" w:rsidP="00CA7528">
            <w:pPr>
              <w:rPr>
                <w:color w:val="000000" w:themeColor="text1"/>
                <w:lang w:eastAsia="en-US" w:bidi="th-TH"/>
              </w:rPr>
            </w:pPr>
            <w:r w:rsidRPr="00566F84">
              <w:rPr>
                <w:color w:val="000000" w:themeColor="text1"/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54D4DBF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6D73D845" w:rsidR="00CA7528" w:rsidRPr="003101BC" w:rsidRDefault="00CA7528" w:rsidP="0090523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ระบุ</w:t>
            </w:r>
            <w:r w:rsidR="00566F84">
              <w:rPr>
                <w:rFonts w:hint="cs"/>
                <w:color w:val="000000" w:themeColor="text1"/>
                <w:cs/>
                <w:lang w:bidi="th-TH"/>
              </w:rPr>
              <w:t xml:space="preserve">เลขที่ </w:t>
            </w:r>
            <w:r w:rsidR="002B48CA">
              <w:rPr>
                <w:color w:val="000000" w:themeColor="text1"/>
                <w:lang w:bidi="th-TH"/>
              </w:rPr>
              <w:t>W</w:t>
            </w:r>
            <w:r w:rsidR="00566F84">
              <w:rPr>
                <w:color w:val="000000" w:themeColor="text1"/>
                <w:lang w:bidi="th-TH"/>
              </w:rPr>
              <w:t xml:space="preserve">O </w:t>
            </w:r>
            <w:r w:rsidR="00566F84">
              <w:rPr>
                <w:rFonts w:hint="cs"/>
                <w:color w:val="000000" w:themeColor="text1"/>
                <w:cs/>
                <w:lang w:bidi="th-TH"/>
              </w:rPr>
              <w:t xml:space="preserve">ที่มาจากระบบ </w:t>
            </w:r>
            <w:r w:rsidR="002B48CA">
              <w:rPr>
                <w:color w:val="000000" w:themeColor="text1"/>
                <w:lang w:bidi="th-TH"/>
              </w:rPr>
              <w:t>CEDAR</w:t>
            </w:r>
          </w:p>
        </w:tc>
      </w:tr>
      <w:tr w:rsidR="00CA7528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50)</w:t>
            </w:r>
          </w:p>
        </w:tc>
      </w:tr>
      <w:tr w:rsidR="00CA7528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44B618CB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A7528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397CD6FB" w:rsidR="00CA7528" w:rsidRPr="003101BC" w:rsidRDefault="002B48CA" w:rsidP="00CA7528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="00566F84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WO_NO</w:t>
            </w:r>
          </w:p>
        </w:tc>
      </w:tr>
      <w:tr w:rsidR="00CA7528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F29B5EB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B48CA" w:rsidRPr="003101BC" w14:paraId="00E8C801" w14:textId="77777777" w:rsidTr="00B708C6">
        <w:tc>
          <w:tcPr>
            <w:tcW w:w="575" w:type="dxa"/>
            <w:vMerge w:val="restart"/>
          </w:tcPr>
          <w:p w14:paraId="362B1C2A" w14:textId="3C0DFB39" w:rsidR="002B48CA" w:rsidRDefault="002B48CA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EE4390C" w14:textId="212A53BC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Action</w:t>
            </w:r>
          </w:p>
        </w:tc>
        <w:tc>
          <w:tcPr>
            <w:tcW w:w="1457" w:type="dxa"/>
          </w:tcPr>
          <w:p w14:paraId="046D4745" w14:textId="2BFC1A40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53E799" w14:textId="097E5B59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PO Action</w:t>
            </w:r>
          </w:p>
        </w:tc>
      </w:tr>
      <w:tr w:rsidR="002B48CA" w:rsidRPr="003101BC" w14:paraId="19404294" w14:textId="77777777" w:rsidTr="00B708C6">
        <w:tc>
          <w:tcPr>
            <w:tcW w:w="575" w:type="dxa"/>
            <w:vMerge/>
          </w:tcPr>
          <w:p w14:paraId="7D4D85BB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10600E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41C789" w14:textId="555378B3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B90B36E" w14:textId="7E4A46F6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2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B48CA" w:rsidRPr="003101BC" w14:paraId="269EF18A" w14:textId="77777777" w:rsidTr="00B708C6">
        <w:tc>
          <w:tcPr>
            <w:tcW w:w="575" w:type="dxa"/>
            <w:vMerge/>
          </w:tcPr>
          <w:p w14:paraId="5146E368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8EFD1A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3908CA3" w14:textId="0291522B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B7019EA" w14:textId="3B410E76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“ORIGINAL”</w:t>
            </w:r>
          </w:p>
        </w:tc>
      </w:tr>
      <w:tr w:rsidR="002B48CA" w:rsidRPr="003101BC" w14:paraId="5CA441C4" w14:textId="77777777" w:rsidTr="00B708C6">
        <w:tc>
          <w:tcPr>
            <w:tcW w:w="575" w:type="dxa"/>
            <w:vMerge/>
          </w:tcPr>
          <w:p w14:paraId="3AA4F235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ECA222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514EC1C" w14:textId="1C09E668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B2CE61" w14:textId="42D8F2C2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6FDEA509" w14:textId="77777777" w:rsidTr="00B708C6">
        <w:tc>
          <w:tcPr>
            <w:tcW w:w="575" w:type="dxa"/>
            <w:vMerge/>
          </w:tcPr>
          <w:p w14:paraId="247BF703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BFFCC4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50BA67" w14:textId="17E5D831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60BDB08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5BC571A2" w14:textId="77777777" w:rsidTr="00B708C6">
        <w:tc>
          <w:tcPr>
            <w:tcW w:w="575" w:type="dxa"/>
            <w:vMerge/>
          </w:tcPr>
          <w:p w14:paraId="4B6E3006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D35236E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9D1737" w14:textId="67A38FDD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90742B" w14:textId="149162A8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3CC86189" w14:textId="77777777" w:rsidTr="00B708C6">
        <w:tc>
          <w:tcPr>
            <w:tcW w:w="575" w:type="dxa"/>
            <w:vMerge/>
          </w:tcPr>
          <w:p w14:paraId="40A52FCA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272D5B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03AEC9" w14:textId="20508841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6552DBB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5F4E707E" w14:textId="77777777" w:rsidTr="00B708C6">
        <w:tc>
          <w:tcPr>
            <w:tcW w:w="575" w:type="dxa"/>
            <w:vMerge w:val="restart"/>
          </w:tcPr>
          <w:p w14:paraId="5F1C5E7A" w14:textId="417AABFE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E61557F" w14:textId="5FBF8125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  <w:r w:rsidRPr="00566F84">
              <w:rPr>
                <w:color w:val="000000" w:themeColor="text1"/>
                <w:lang w:eastAsia="en-US" w:bidi="th-TH"/>
              </w:rPr>
              <w:t>Import Source</w:t>
            </w:r>
          </w:p>
        </w:tc>
        <w:tc>
          <w:tcPr>
            <w:tcW w:w="1457" w:type="dxa"/>
          </w:tcPr>
          <w:p w14:paraId="5719C78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3091A9B" w14:textId="414108CE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PO SOURCE</w:t>
            </w:r>
          </w:p>
        </w:tc>
      </w:tr>
      <w:tr w:rsidR="002B48CA" w:rsidRPr="003101BC" w14:paraId="5BF76618" w14:textId="77777777" w:rsidTr="00B708C6">
        <w:tc>
          <w:tcPr>
            <w:tcW w:w="575" w:type="dxa"/>
            <w:vMerge/>
          </w:tcPr>
          <w:p w14:paraId="5F3E76DA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2644E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BAEFFB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95FC27" w14:textId="791094F4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VARCHAR2(2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B48CA" w:rsidRPr="003101BC" w14:paraId="151D568B" w14:textId="77777777" w:rsidTr="00B708C6">
        <w:tc>
          <w:tcPr>
            <w:tcW w:w="575" w:type="dxa"/>
            <w:vMerge/>
          </w:tcPr>
          <w:p w14:paraId="3D147F5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66C1B0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2171E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11B7327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725EE214" w14:textId="77777777" w:rsidTr="00B708C6">
        <w:tc>
          <w:tcPr>
            <w:tcW w:w="575" w:type="dxa"/>
            <w:vMerge/>
          </w:tcPr>
          <w:p w14:paraId="218DCEE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46CF3D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89478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08967C6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3B44EE21" w14:textId="77777777" w:rsidTr="00B708C6">
        <w:tc>
          <w:tcPr>
            <w:tcW w:w="575" w:type="dxa"/>
            <w:vMerge/>
          </w:tcPr>
          <w:p w14:paraId="3D14209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32F621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92F7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F3E11FC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5980B107" w14:textId="77777777" w:rsidTr="00B708C6">
        <w:tc>
          <w:tcPr>
            <w:tcW w:w="575" w:type="dxa"/>
            <w:vMerge/>
          </w:tcPr>
          <w:p w14:paraId="5E702BF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52D974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56CF84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07CA988" w14:textId="54E27ED0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lang w:bidi="th-TH"/>
              </w:rPr>
            </w:pPr>
            <w:proofErr w:type="spellStart"/>
            <w:r>
              <w:rPr>
                <w:color w:val="000000" w:themeColor="text1"/>
                <w:shd w:val="clear" w:color="auto" w:fill="FFFFFF"/>
                <w:lang w:bidi="th-TH"/>
              </w:rPr>
              <w:t>Parameter.import_source</w:t>
            </w:r>
            <w:proofErr w:type="spellEnd"/>
          </w:p>
        </w:tc>
      </w:tr>
      <w:tr w:rsidR="002B48CA" w:rsidRPr="003101BC" w14:paraId="726B1E72" w14:textId="77777777" w:rsidTr="00B708C6">
        <w:tc>
          <w:tcPr>
            <w:tcW w:w="575" w:type="dxa"/>
            <w:vMerge/>
          </w:tcPr>
          <w:p w14:paraId="3914459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E88D9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4C23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ECEDC9" w14:textId="0FA5AAE8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74D5965C" w14:textId="77777777" w:rsidTr="00B708C6">
        <w:tc>
          <w:tcPr>
            <w:tcW w:w="575" w:type="dxa"/>
            <w:vMerge w:val="restart"/>
          </w:tcPr>
          <w:p w14:paraId="127BE0DF" w14:textId="17AAE86E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56E7C64" w14:textId="0AA1B3BB" w:rsidR="002B48CA" w:rsidRPr="003101BC" w:rsidRDefault="00905238" w:rsidP="002B48CA">
            <w:pPr>
              <w:rPr>
                <w:color w:val="000000" w:themeColor="text1"/>
                <w:lang w:eastAsia="en-US" w:bidi="th-TH"/>
              </w:rPr>
            </w:pPr>
            <w:r w:rsidRPr="00905238">
              <w:rPr>
                <w:color w:val="000000" w:themeColor="text1"/>
                <w:lang w:eastAsia="en-US" w:bidi="th-TH"/>
              </w:rPr>
              <w:t>Approval Action</w:t>
            </w:r>
          </w:p>
        </w:tc>
        <w:tc>
          <w:tcPr>
            <w:tcW w:w="1457" w:type="dxa"/>
          </w:tcPr>
          <w:p w14:paraId="6AA6D6B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879115" w14:textId="57F0327B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 w:rsidR="00905238" w:rsidRPr="00905238">
              <w:rPr>
                <w:color w:val="000000" w:themeColor="text1"/>
                <w:lang w:bidi="th-TH"/>
              </w:rPr>
              <w:t>Approval Action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2B48CA" w:rsidRPr="003101BC" w14:paraId="38D9F6E7" w14:textId="77777777" w:rsidTr="00B708C6">
        <w:tc>
          <w:tcPr>
            <w:tcW w:w="575" w:type="dxa"/>
            <w:vMerge/>
          </w:tcPr>
          <w:p w14:paraId="40F64F6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51896C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11CE0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18A0B4" w14:textId="481F96D1" w:rsidR="002B48CA" w:rsidRPr="003101BC" w:rsidRDefault="009052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5</w:t>
            </w:r>
            <w:r w:rsidR="002B48CA">
              <w:rPr>
                <w:color w:val="000000" w:themeColor="text1"/>
                <w:lang w:bidi="en-US"/>
              </w:rPr>
              <w:t>)</w:t>
            </w:r>
          </w:p>
        </w:tc>
      </w:tr>
      <w:tr w:rsidR="002B48CA" w:rsidRPr="003101BC" w14:paraId="366E450B" w14:textId="77777777" w:rsidTr="00B708C6">
        <w:tc>
          <w:tcPr>
            <w:tcW w:w="575" w:type="dxa"/>
            <w:vMerge/>
          </w:tcPr>
          <w:p w14:paraId="1CE1C9C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0659D8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B16DB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CC9D7F3" w14:textId="5193A78B" w:rsidR="002B48CA" w:rsidRPr="003101BC" w:rsidRDefault="00905238" w:rsidP="002B48CA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“BYPASS”</w:t>
            </w:r>
          </w:p>
        </w:tc>
      </w:tr>
      <w:tr w:rsidR="002B48CA" w:rsidRPr="003101BC" w14:paraId="28C5186A" w14:textId="77777777" w:rsidTr="00B708C6">
        <w:tc>
          <w:tcPr>
            <w:tcW w:w="575" w:type="dxa"/>
            <w:vMerge/>
          </w:tcPr>
          <w:p w14:paraId="3F5B809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606F7B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A1809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D043C8" w14:textId="288F6626" w:rsidR="002B48CA" w:rsidRPr="003101BC" w:rsidRDefault="00905238" w:rsidP="002B48CA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B48CA" w:rsidRPr="003101BC" w14:paraId="5E9B0CE9" w14:textId="77777777" w:rsidTr="00B708C6">
        <w:tc>
          <w:tcPr>
            <w:tcW w:w="575" w:type="dxa"/>
            <w:vMerge/>
          </w:tcPr>
          <w:p w14:paraId="2C465C4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4F9585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27D4D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1D7840" w14:textId="4E8C4C38" w:rsidR="002B48CA" w:rsidRPr="003101BC" w:rsidRDefault="002B48CA" w:rsidP="002B48CA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B48CA" w:rsidRPr="003101BC" w14:paraId="3E919787" w14:textId="77777777" w:rsidTr="00B708C6">
        <w:tc>
          <w:tcPr>
            <w:tcW w:w="575" w:type="dxa"/>
            <w:vMerge/>
          </w:tcPr>
          <w:p w14:paraId="7D4B226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74C35B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5B6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5F9E34B" w14:textId="7754D89B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</w:p>
        </w:tc>
      </w:tr>
      <w:tr w:rsidR="002B48CA" w:rsidRPr="003101BC" w14:paraId="6803FF79" w14:textId="77777777" w:rsidTr="00B708C6">
        <w:tc>
          <w:tcPr>
            <w:tcW w:w="575" w:type="dxa"/>
            <w:vMerge/>
          </w:tcPr>
          <w:p w14:paraId="726EE35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15785F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B7ABA8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410905" w14:textId="204E93CD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</w:p>
        </w:tc>
      </w:tr>
      <w:tr w:rsidR="002B48CA" w:rsidRPr="003101BC" w14:paraId="4BE43965" w14:textId="77777777" w:rsidTr="00B708C6">
        <w:tc>
          <w:tcPr>
            <w:tcW w:w="575" w:type="dxa"/>
            <w:vMerge w:val="restart"/>
          </w:tcPr>
          <w:p w14:paraId="7C6CAC0E" w14:textId="23CAF9A1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701192E3" w14:textId="3D7DB402" w:rsidR="002B48CA" w:rsidRPr="00905238" w:rsidRDefault="00905238" w:rsidP="002B48CA">
            <w:pPr>
              <w:rPr>
                <w:lang w:eastAsia="en-US" w:bidi="th-TH"/>
              </w:rPr>
            </w:pPr>
            <w:r w:rsidRPr="00905238">
              <w:rPr>
                <w:lang w:eastAsia="en-US" w:bidi="th-TH"/>
              </w:rPr>
              <w:t>Order</w:t>
            </w:r>
          </w:p>
        </w:tc>
        <w:tc>
          <w:tcPr>
            <w:tcW w:w="1457" w:type="dxa"/>
          </w:tcPr>
          <w:p w14:paraId="6D3D0DC4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46096B" w14:textId="588BE68D" w:rsidR="002B48CA" w:rsidRPr="00905238" w:rsidRDefault="00905238" w:rsidP="00905238">
            <w:pPr>
              <w:rPr>
                <w:color w:val="FF0000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ระบุ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เลขที่ </w:t>
            </w:r>
            <w:r>
              <w:rPr>
                <w:color w:val="000000" w:themeColor="text1"/>
                <w:lang w:bidi="th-TH"/>
              </w:rPr>
              <w:t xml:space="preserve">WO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จะมาสร้างเป็น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2B48CA" w:rsidRPr="003101BC" w14:paraId="1EB80E6B" w14:textId="77777777" w:rsidTr="00B708C6">
        <w:tc>
          <w:tcPr>
            <w:tcW w:w="575" w:type="dxa"/>
            <w:vMerge/>
          </w:tcPr>
          <w:p w14:paraId="0D7AA44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FCB6F8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042202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97F5D" w14:textId="77411C9D" w:rsidR="002B48CA" w:rsidRPr="00905238" w:rsidRDefault="00BD3BAF" w:rsidP="002B48CA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0</w:t>
            </w:r>
            <w:r w:rsidR="00905238">
              <w:rPr>
                <w:color w:val="000000" w:themeColor="text1"/>
                <w:lang w:bidi="en-US"/>
              </w:rPr>
              <w:t>)</w:t>
            </w:r>
          </w:p>
        </w:tc>
      </w:tr>
      <w:tr w:rsidR="002B48CA" w:rsidRPr="003101BC" w14:paraId="604F6415" w14:textId="77777777" w:rsidTr="00B708C6">
        <w:tc>
          <w:tcPr>
            <w:tcW w:w="575" w:type="dxa"/>
            <w:vMerge/>
          </w:tcPr>
          <w:p w14:paraId="160DED7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5C0330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7F3262B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60C48BD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0AF18C0C" w14:textId="77777777" w:rsidTr="00B708C6">
        <w:tc>
          <w:tcPr>
            <w:tcW w:w="575" w:type="dxa"/>
            <w:vMerge/>
          </w:tcPr>
          <w:p w14:paraId="60BF694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366EA2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3F0C48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EC6C7F3" w14:textId="4786B91E" w:rsidR="002B48CA" w:rsidRPr="00905238" w:rsidRDefault="00905238" w:rsidP="002B48CA">
            <w:pPr>
              <w:rPr>
                <w:shd w:val="clear" w:color="auto" w:fill="FFFFFF"/>
              </w:rPr>
            </w:pPr>
            <w:r w:rsidRPr="00905238">
              <w:rPr>
                <w:shd w:val="clear" w:color="auto" w:fill="FFFFFF"/>
              </w:rPr>
              <w:t>Yes</w:t>
            </w:r>
          </w:p>
        </w:tc>
      </w:tr>
      <w:tr w:rsidR="002B48CA" w:rsidRPr="003101BC" w14:paraId="301DA47C" w14:textId="77777777" w:rsidTr="00B708C6">
        <w:tc>
          <w:tcPr>
            <w:tcW w:w="575" w:type="dxa"/>
            <w:vMerge/>
          </w:tcPr>
          <w:p w14:paraId="6F9668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421BE9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359EE0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1CBA22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2E0A7991" w14:textId="77777777" w:rsidTr="00B708C6">
        <w:tc>
          <w:tcPr>
            <w:tcW w:w="575" w:type="dxa"/>
            <w:vMerge/>
          </w:tcPr>
          <w:p w14:paraId="7C3C05E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BA8AF7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71F3E3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5E9E3" w14:textId="29330539" w:rsidR="002B48CA" w:rsidRPr="00905238" w:rsidRDefault="00905238" w:rsidP="002B48CA">
            <w:pPr>
              <w:rPr>
                <w:color w:val="FF0000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2B48CA" w:rsidRPr="003101BC" w14:paraId="2F2F2A77" w14:textId="77777777" w:rsidTr="00B708C6">
        <w:tc>
          <w:tcPr>
            <w:tcW w:w="575" w:type="dxa"/>
            <w:vMerge/>
          </w:tcPr>
          <w:p w14:paraId="62E6755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2FB17B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B88005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140C78" w14:textId="359A914D" w:rsidR="002B48CA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 &gt;(F) Order</w:t>
            </w:r>
          </w:p>
        </w:tc>
      </w:tr>
      <w:tr w:rsidR="002B48CA" w:rsidRPr="003101BC" w14:paraId="2FA5EE78" w14:textId="77777777" w:rsidTr="00B708C6">
        <w:tc>
          <w:tcPr>
            <w:tcW w:w="575" w:type="dxa"/>
            <w:vMerge w:val="restart"/>
          </w:tcPr>
          <w:p w14:paraId="3F7CED06" w14:textId="2D27BA19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69DD832" w14:textId="1E6E422B" w:rsidR="002B48CA" w:rsidRPr="002B5C60" w:rsidRDefault="00905238" w:rsidP="002B48CA">
            <w:pPr>
              <w:rPr>
                <w:lang w:eastAsia="en-US" w:bidi="th-TH"/>
              </w:rPr>
            </w:pPr>
            <w:r w:rsidRPr="002B5C60">
              <w:rPr>
                <w:lang w:eastAsia="en-US" w:bidi="th-TH"/>
              </w:rPr>
              <w:t>Document Type Code</w:t>
            </w:r>
          </w:p>
        </w:tc>
        <w:tc>
          <w:tcPr>
            <w:tcW w:w="1457" w:type="dxa"/>
          </w:tcPr>
          <w:p w14:paraId="607BC7E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B11602" w14:textId="27B9223C" w:rsidR="002B48CA" w:rsidRPr="00905238" w:rsidRDefault="00A23A1B" w:rsidP="002B48CA">
            <w:pPr>
              <w:rPr>
                <w:color w:val="FF0000"/>
                <w:shd w:val="clear" w:color="auto" w:fill="FFFFFF"/>
                <w:lang w:bidi="th-TH"/>
              </w:rPr>
            </w:pPr>
            <w:r w:rsidRPr="00A23A1B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Pr="00A23A1B">
              <w:rPr>
                <w:shd w:val="clear" w:color="auto" w:fill="FFFFFF"/>
                <w:lang w:bidi="th-TH"/>
              </w:rPr>
              <w:t>Document Type</w:t>
            </w:r>
          </w:p>
        </w:tc>
      </w:tr>
      <w:tr w:rsidR="002B48CA" w:rsidRPr="003101BC" w14:paraId="782BAFCB" w14:textId="77777777" w:rsidTr="00B708C6">
        <w:tc>
          <w:tcPr>
            <w:tcW w:w="575" w:type="dxa"/>
            <w:vMerge/>
          </w:tcPr>
          <w:p w14:paraId="0BBA3DB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EAAAB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346080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AF17AB" w14:textId="3787E660" w:rsidR="002B48CA" w:rsidRPr="002B5C60" w:rsidRDefault="002B48CA" w:rsidP="002B48CA">
            <w:pPr>
              <w:rPr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VARCHAR2(25)</w:t>
            </w:r>
          </w:p>
        </w:tc>
      </w:tr>
      <w:tr w:rsidR="002B48CA" w:rsidRPr="003101BC" w14:paraId="43FFC38F" w14:textId="77777777" w:rsidTr="00B708C6">
        <w:tc>
          <w:tcPr>
            <w:tcW w:w="575" w:type="dxa"/>
            <w:vMerge/>
          </w:tcPr>
          <w:p w14:paraId="3F03F32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953668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54EF94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D77B24C" w14:textId="3B8D1693" w:rsidR="002B48CA" w:rsidRPr="002B5C60" w:rsidRDefault="002B5C60" w:rsidP="002B48CA">
            <w:pPr>
              <w:rPr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“STANDARD”</w:t>
            </w:r>
          </w:p>
        </w:tc>
      </w:tr>
      <w:tr w:rsidR="002B48CA" w:rsidRPr="003101BC" w14:paraId="4B107E49" w14:textId="77777777" w:rsidTr="00B708C6">
        <w:tc>
          <w:tcPr>
            <w:tcW w:w="575" w:type="dxa"/>
            <w:vMerge/>
          </w:tcPr>
          <w:p w14:paraId="45FE166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AE0B8A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D87B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4C8ED6" w14:textId="046323A1" w:rsidR="002B48CA" w:rsidRPr="00905238" w:rsidRDefault="00A23A1B" w:rsidP="002B48CA">
            <w:pPr>
              <w:rPr>
                <w:color w:val="FF0000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717FD823" w14:textId="77777777" w:rsidTr="00B708C6">
        <w:tc>
          <w:tcPr>
            <w:tcW w:w="575" w:type="dxa"/>
            <w:vMerge/>
          </w:tcPr>
          <w:p w14:paraId="52C9887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618AD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6D6296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E6C081B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570C7711" w14:textId="77777777" w:rsidTr="00B708C6">
        <w:tc>
          <w:tcPr>
            <w:tcW w:w="575" w:type="dxa"/>
            <w:vMerge/>
          </w:tcPr>
          <w:p w14:paraId="509398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5C7B0D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98BF8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AB98A9" w14:textId="0F7EF5DF" w:rsidR="002B48CA" w:rsidRPr="00905238" w:rsidRDefault="00A23A1B" w:rsidP="002B48CA">
            <w:pPr>
              <w:rPr>
                <w:color w:val="FF0000"/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“STANDARD”</w:t>
            </w:r>
          </w:p>
        </w:tc>
      </w:tr>
      <w:tr w:rsidR="002B48CA" w:rsidRPr="003101BC" w14:paraId="6807F148" w14:textId="77777777" w:rsidTr="00B708C6">
        <w:tc>
          <w:tcPr>
            <w:tcW w:w="575" w:type="dxa"/>
            <w:vMerge/>
          </w:tcPr>
          <w:p w14:paraId="1440A1B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87C6F7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E8A60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65281" w14:textId="78884690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905238" w:rsidRPr="003101BC" w14:paraId="462D83E8" w14:textId="77777777" w:rsidTr="00B708C6">
        <w:tc>
          <w:tcPr>
            <w:tcW w:w="575" w:type="dxa"/>
            <w:vMerge w:val="restart"/>
          </w:tcPr>
          <w:p w14:paraId="13C04FDE" w14:textId="735927C7" w:rsidR="00905238" w:rsidRPr="003101BC" w:rsidRDefault="007B3138" w:rsidP="009052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53C4C307" w14:textId="7ADC9ED9" w:rsidR="00905238" w:rsidRPr="007B3138" w:rsidRDefault="002B5C60" w:rsidP="00905238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Procurement BU</w:t>
            </w:r>
          </w:p>
        </w:tc>
        <w:tc>
          <w:tcPr>
            <w:tcW w:w="1457" w:type="dxa"/>
          </w:tcPr>
          <w:p w14:paraId="3E7AB30B" w14:textId="1A92EFA1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337C20" w14:textId="196CEF9E" w:rsidR="00905238" w:rsidRPr="00905238" w:rsidRDefault="00905238" w:rsidP="00905238">
            <w:pPr>
              <w:rPr>
                <w:color w:val="FF0000"/>
                <w:shd w:val="clear" w:color="auto" w:fill="FFFFFF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>
              <w:rPr>
                <w:color w:val="000000" w:themeColor="text1"/>
                <w:lang w:bidi="th-TH"/>
              </w:rPr>
              <w:t xml:space="preserve">Bu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905238" w:rsidRPr="003101BC" w14:paraId="46FFBD22" w14:textId="77777777" w:rsidTr="00B708C6">
        <w:tc>
          <w:tcPr>
            <w:tcW w:w="575" w:type="dxa"/>
            <w:vMerge/>
          </w:tcPr>
          <w:p w14:paraId="5B2A4288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4740C8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D2FA4" w14:textId="14CD6573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2699181" w14:textId="3DA6FF5D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905238" w:rsidRPr="003101BC" w14:paraId="22EFE8D2" w14:textId="77777777" w:rsidTr="00B708C6">
        <w:tc>
          <w:tcPr>
            <w:tcW w:w="575" w:type="dxa"/>
            <w:vMerge/>
          </w:tcPr>
          <w:p w14:paraId="5C078ED3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FF2DD0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8D5363" w14:textId="5DBE6E56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8C4DA1A" w14:textId="688846EA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</w:p>
        </w:tc>
      </w:tr>
      <w:tr w:rsidR="00905238" w:rsidRPr="003101BC" w14:paraId="7E2A6928" w14:textId="77777777" w:rsidTr="00B708C6">
        <w:tc>
          <w:tcPr>
            <w:tcW w:w="575" w:type="dxa"/>
            <w:vMerge/>
          </w:tcPr>
          <w:p w14:paraId="68C37DCE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BE268C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D9931D" w14:textId="5DF5A983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D9999" w14:textId="098CDB01" w:rsidR="00905238" w:rsidRPr="00905238" w:rsidRDefault="00D43A66" w:rsidP="00905238">
            <w:pPr>
              <w:rPr>
                <w:color w:val="FF0000"/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905238" w:rsidRPr="003101BC" w14:paraId="17C902D4" w14:textId="77777777" w:rsidTr="00B708C6">
        <w:tc>
          <w:tcPr>
            <w:tcW w:w="575" w:type="dxa"/>
            <w:vMerge/>
          </w:tcPr>
          <w:p w14:paraId="3C1116EC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A92B15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E6AC2E" w14:textId="032BC9A1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683BBF" w14:textId="0E9E926A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</w:p>
        </w:tc>
      </w:tr>
      <w:tr w:rsidR="00905238" w:rsidRPr="003101BC" w14:paraId="71620139" w14:textId="77777777" w:rsidTr="00B708C6">
        <w:tc>
          <w:tcPr>
            <w:tcW w:w="575" w:type="dxa"/>
            <w:vMerge/>
          </w:tcPr>
          <w:p w14:paraId="157E3CFC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64B57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B5207F" w14:textId="34B3440A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AC8473" w14:textId="11AB026A" w:rsidR="00905238" w:rsidRPr="00905238" w:rsidRDefault="00686095" w:rsidP="00905238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</w:rPr>
              <w:t>PARAMETER.BU</w:t>
            </w:r>
          </w:p>
        </w:tc>
      </w:tr>
      <w:tr w:rsidR="00905238" w:rsidRPr="003101BC" w14:paraId="556E3F29" w14:textId="77777777" w:rsidTr="00B708C6">
        <w:tc>
          <w:tcPr>
            <w:tcW w:w="575" w:type="dxa"/>
            <w:vMerge/>
          </w:tcPr>
          <w:p w14:paraId="57D5D28E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B6C53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7784B9" w14:textId="28B09436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2B5524" w14:textId="22DF2F43" w:rsidR="00905238" w:rsidRPr="00905238" w:rsidRDefault="00D7182D" w:rsidP="00905238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Procurement BU</w:t>
            </w:r>
          </w:p>
        </w:tc>
      </w:tr>
      <w:tr w:rsidR="002B5C60" w:rsidRPr="003101BC" w14:paraId="20C4DDC4" w14:textId="77777777" w:rsidTr="00B708C6">
        <w:tc>
          <w:tcPr>
            <w:tcW w:w="575" w:type="dxa"/>
            <w:vMerge w:val="restart"/>
          </w:tcPr>
          <w:p w14:paraId="0179F61E" w14:textId="4E2F3F21" w:rsidR="002B5C60" w:rsidRPr="003101BC" w:rsidRDefault="007B3138" w:rsidP="002B5C60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3EE397CB" w14:textId="321643BD" w:rsidR="002B5C60" w:rsidRPr="007B3138" w:rsidRDefault="002B5C60" w:rsidP="002B5C60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Requisitioning BU</w:t>
            </w:r>
          </w:p>
        </w:tc>
        <w:tc>
          <w:tcPr>
            <w:tcW w:w="1457" w:type="dxa"/>
          </w:tcPr>
          <w:p w14:paraId="3C4317BF" w14:textId="5E6B52ED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F2C6E3" w14:textId="35413527" w:rsidR="002B5C60" w:rsidRPr="00905238" w:rsidRDefault="002B5C60" w:rsidP="002B5C60">
            <w:pPr>
              <w:rPr>
                <w:color w:val="FF0000"/>
                <w:shd w:val="clear" w:color="auto" w:fill="FFFFFF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>
              <w:rPr>
                <w:color w:val="000000" w:themeColor="text1"/>
                <w:lang w:bidi="th-TH"/>
              </w:rPr>
              <w:t xml:space="preserve">Bu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2B5C60" w:rsidRPr="003101BC" w14:paraId="49AD466A" w14:textId="77777777" w:rsidTr="00B708C6">
        <w:tc>
          <w:tcPr>
            <w:tcW w:w="575" w:type="dxa"/>
            <w:vMerge/>
          </w:tcPr>
          <w:p w14:paraId="3B7C5FE0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6ECA4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61285E" w14:textId="36F36143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56815B" w14:textId="085B9122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5C60" w:rsidRPr="003101BC" w14:paraId="59552342" w14:textId="77777777" w:rsidTr="00B708C6">
        <w:tc>
          <w:tcPr>
            <w:tcW w:w="575" w:type="dxa"/>
            <w:vMerge/>
          </w:tcPr>
          <w:p w14:paraId="17733FDB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6564E3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DC3860" w14:textId="6BF6C2DC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A6B8189" w14:textId="28DAA375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</w:p>
        </w:tc>
      </w:tr>
      <w:tr w:rsidR="002B5C60" w:rsidRPr="003101BC" w14:paraId="1B7EF673" w14:textId="77777777" w:rsidTr="00B708C6">
        <w:tc>
          <w:tcPr>
            <w:tcW w:w="575" w:type="dxa"/>
            <w:vMerge/>
          </w:tcPr>
          <w:p w14:paraId="3236878C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AE743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486FAA3" w14:textId="269EE229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94A1E73" w14:textId="4751621C" w:rsidR="002B5C60" w:rsidRPr="00905238" w:rsidRDefault="00D43A66" w:rsidP="002B5C60">
            <w:pPr>
              <w:rPr>
                <w:color w:val="FF0000"/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5C60" w:rsidRPr="003101BC" w14:paraId="3286E5E2" w14:textId="77777777" w:rsidTr="00B708C6">
        <w:tc>
          <w:tcPr>
            <w:tcW w:w="575" w:type="dxa"/>
            <w:vMerge/>
          </w:tcPr>
          <w:p w14:paraId="70C156FE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333779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3F7B1" w14:textId="7D8296D0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A2403A" w14:textId="77777777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</w:p>
        </w:tc>
      </w:tr>
      <w:tr w:rsidR="002B5C60" w:rsidRPr="003101BC" w14:paraId="6782AC2E" w14:textId="77777777" w:rsidTr="00B708C6">
        <w:tc>
          <w:tcPr>
            <w:tcW w:w="575" w:type="dxa"/>
            <w:vMerge/>
          </w:tcPr>
          <w:p w14:paraId="7C2DEFD5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56AB54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CF76D30" w14:textId="687003D8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B24A2B5" w14:textId="66BD9286" w:rsidR="002B5C60" w:rsidRPr="00905238" w:rsidRDefault="00686095" w:rsidP="002B5C60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</w:rPr>
              <w:t>PARAMETER.BU</w:t>
            </w:r>
          </w:p>
        </w:tc>
      </w:tr>
      <w:tr w:rsidR="002B5C60" w:rsidRPr="003101BC" w14:paraId="6C15BFAD" w14:textId="77777777" w:rsidTr="00B708C6">
        <w:tc>
          <w:tcPr>
            <w:tcW w:w="575" w:type="dxa"/>
            <w:vMerge/>
          </w:tcPr>
          <w:p w14:paraId="1B1443EB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7E54BA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8552EA" w14:textId="7ECEDB92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CAB1DA" w14:textId="0CC48F93" w:rsidR="002B5C60" w:rsidRPr="00905238" w:rsidRDefault="00D7182D" w:rsidP="00F608E7">
            <w:pPr>
              <w:rPr>
                <w:color w:val="FF0000"/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Requisitioning BU</w:t>
            </w:r>
          </w:p>
        </w:tc>
      </w:tr>
      <w:tr w:rsidR="002B48CA" w:rsidRPr="003101BC" w14:paraId="385A4B76" w14:textId="77777777" w:rsidTr="00B708C6">
        <w:tc>
          <w:tcPr>
            <w:tcW w:w="575" w:type="dxa"/>
            <w:vMerge w:val="restart"/>
          </w:tcPr>
          <w:p w14:paraId="196734A1" w14:textId="5D54CAAC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275AC3CE" w14:textId="375FC375" w:rsidR="002B48CA" w:rsidRPr="007B3138" w:rsidRDefault="00B40114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Sold-to Legal Entity</w:t>
            </w:r>
          </w:p>
        </w:tc>
        <w:tc>
          <w:tcPr>
            <w:tcW w:w="1457" w:type="dxa"/>
          </w:tcPr>
          <w:p w14:paraId="60167BF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9EB388" w14:textId="1D0DB5F2" w:rsidR="002B48CA" w:rsidRPr="00B40114" w:rsidRDefault="00BD3BAF" w:rsidP="002B48CA">
            <w:pPr>
              <w:rPr>
                <w:shd w:val="clear" w:color="auto" w:fill="FFFFFF"/>
                <w:lang w:bidi="th-TH"/>
              </w:rPr>
            </w:pPr>
            <w:r w:rsidRPr="007B3138">
              <w:rPr>
                <w:lang w:eastAsia="en-US" w:bidi="th-TH"/>
              </w:rPr>
              <w:t>Sold-to Legal Entity</w:t>
            </w:r>
          </w:p>
        </w:tc>
      </w:tr>
      <w:tr w:rsidR="002B48CA" w:rsidRPr="003101BC" w14:paraId="2085B2D3" w14:textId="77777777" w:rsidTr="00B708C6">
        <w:tc>
          <w:tcPr>
            <w:tcW w:w="575" w:type="dxa"/>
            <w:vMerge/>
          </w:tcPr>
          <w:p w14:paraId="7B0DCCA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70F3E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4947C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533784" w14:textId="731214DD" w:rsidR="002B48CA" w:rsidRPr="00B40114" w:rsidRDefault="00BD3BAF" w:rsidP="002B48CA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48CA" w:rsidRPr="003101BC" w14:paraId="613EDECD" w14:textId="77777777" w:rsidTr="00B708C6">
        <w:tc>
          <w:tcPr>
            <w:tcW w:w="575" w:type="dxa"/>
            <w:vMerge/>
          </w:tcPr>
          <w:p w14:paraId="442A037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402F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83691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662A41E" w14:textId="0360E33C" w:rsidR="002B48CA" w:rsidRPr="00B40114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65A14F74" w14:textId="77777777" w:rsidTr="00B708C6">
        <w:tc>
          <w:tcPr>
            <w:tcW w:w="575" w:type="dxa"/>
            <w:vMerge/>
          </w:tcPr>
          <w:p w14:paraId="43F6386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DE069B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B03D9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337255E" w14:textId="182DABC8" w:rsidR="002B48CA" w:rsidRPr="00B40114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60BFCD02" w14:textId="77777777" w:rsidTr="00B708C6">
        <w:tc>
          <w:tcPr>
            <w:tcW w:w="575" w:type="dxa"/>
            <w:vMerge/>
          </w:tcPr>
          <w:p w14:paraId="7871F9D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8AB21A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EDF792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384BC6" w14:textId="77777777" w:rsidR="002B48CA" w:rsidRPr="00B40114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22424AD6" w14:textId="77777777" w:rsidTr="00B708C6">
        <w:tc>
          <w:tcPr>
            <w:tcW w:w="575" w:type="dxa"/>
            <w:vMerge/>
          </w:tcPr>
          <w:p w14:paraId="3928BD0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E7FC85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CF71C0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4BC146" w14:textId="49F070FC" w:rsidR="002B48CA" w:rsidRPr="00B40114" w:rsidRDefault="00B40114" w:rsidP="002B48CA">
            <w:pPr>
              <w:rPr>
                <w:shd w:val="clear" w:color="auto" w:fill="FFFFFF"/>
              </w:rPr>
            </w:pPr>
            <w:r w:rsidRPr="00B40114">
              <w:rPr>
                <w:shd w:val="clear" w:color="auto" w:fill="FFFFFF"/>
                <w:lang w:bidi="th-TH"/>
              </w:rPr>
              <w:t>PARAMETER.LEGAL_ENTITY</w:t>
            </w:r>
          </w:p>
        </w:tc>
      </w:tr>
      <w:tr w:rsidR="002B48CA" w:rsidRPr="003101BC" w14:paraId="0943BDA0" w14:textId="77777777" w:rsidTr="00B708C6">
        <w:tc>
          <w:tcPr>
            <w:tcW w:w="575" w:type="dxa"/>
            <w:vMerge/>
          </w:tcPr>
          <w:p w14:paraId="643DB44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390A8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5528D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 xml:space="preserve">Data </w:t>
            </w:r>
            <w:r w:rsidRPr="007B3138">
              <w:rPr>
                <w:lang w:bidi="en-US"/>
              </w:rPr>
              <w:lastRenderedPageBreak/>
              <w:t>Destination</w:t>
            </w:r>
          </w:p>
        </w:tc>
        <w:tc>
          <w:tcPr>
            <w:tcW w:w="5522" w:type="dxa"/>
          </w:tcPr>
          <w:p w14:paraId="270BC2FA" w14:textId="750A0E7E" w:rsidR="002B48CA" w:rsidRPr="00905238" w:rsidRDefault="00D7182D" w:rsidP="00F608E7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lastRenderedPageBreak/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 xml:space="preserve">Sold-to Legal </w:t>
            </w:r>
            <w:r>
              <w:rPr>
                <w:lang w:bidi="th-TH"/>
              </w:rPr>
              <w:lastRenderedPageBreak/>
              <w:t>Entity</w:t>
            </w:r>
          </w:p>
        </w:tc>
      </w:tr>
      <w:tr w:rsidR="002B48CA" w:rsidRPr="003101BC" w14:paraId="2C4F35BE" w14:textId="77777777" w:rsidTr="00B708C6">
        <w:tc>
          <w:tcPr>
            <w:tcW w:w="575" w:type="dxa"/>
            <w:vMerge w:val="restart"/>
          </w:tcPr>
          <w:p w14:paraId="06CE5D93" w14:textId="5C9C97D2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10</w:t>
            </w:r>
          </w:p>
        </w:tc>
        <w:tc>
          <w:tcPr>
            <w:tcW w:w="2485" w:type="dxa"/>
            <w:vMerge w:val="restart"/>
          </w:tcPr>
          <w:p w14:paraId="35E87797" w14:textId="29D1BEB2" w:rsidR="002B48CA" w:rsidRPr="007B3138" w:rsidRDefault="00686095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Bill-to BU</w:t>
            </w:r>
          </w:p>
        </w:tc>
        <w:tc>
          <w:tcPr>
            <w:tcW w:w="1457" w:type="dxa"/>
          </w:tcPr>
          <w:p w14:paraId="3240B59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845F76" w14:textId="01F18EE3" w:rsidR="002B48CA" w:rsidRPr="00241978" w:rsidRDefault="00BD3BAF" w:rsidP="002B48CA">
            <w:pPr>
              <w:rPr>
                <w:shd w:val="clear" w:color="auto" w:fill="FFFFFF"/>
                <w:lang w:bidi="th-TH"/>
              </w:rPr>
            </w:pPr>
            <w:r w:rsidRPr="007B3138">
              <w:rPr>
                <w:lang w:eastAsia="en-US" w:bidi="th-TH"/>
              </w:rPr>
              <w:t>Bill-to BU</w:t>
            </w:r>
          </w:p>
        </w:tc>
      </w:tr>
      <w:tr w:rsidR="002B48CA" w:rsidRPr="003101BC" w14:paraId="5DCE29DD" w14:textId="77777777" w:rsidTr="00B708C6">
        <w:tc>
          <w:tcPr>
            <w:tcW w:w="575" w:type="dxa"/>
            <w:vMerge/>
          </w:tcPr>
          <w:p w14:paraId="75CD87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E26BA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48A009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306637" w14:textId="17B75168" w:rsidR="002B48CA" w:rsidRPr="00241978" w:rsidRDefault="00BD3BAF" w:rsidP="002B48CA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48CA" w:rsidRPr="003101BC" w14:paraId="65494D71" w14:textId="77777777" w:rsidTr="00B708C6">
        <w:tc>
          <w:tcPr>
            <w:tcW w:w="575" w:type="dxa"/>
            <w:vMerge/>
          </w:tcPr>
          <w:p w14:paraId="4928F3FA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249EDA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EEEF3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61B11" w14:textId="285830ED" w:rsidR="002B48CA" w:rsidRPr="00241978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2407ECF3" w14:textId="77777777" w:rsidTr="00B708C6">
        <w:tc>
          <w:tcPr>
            <w:tcW w:w="575" w:type="dxa"/>
            <w:vMerge/>
          </w:tcPr>
          <w:p w14:paraId="482CC1F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19F95E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8086C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F7568" w14:textId="2B23E8CE" w:rsidR="002B48CA" w:rsidRPr="00241978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1CE9C4CB" w14:textId="77777777" w:rsidTr="00B708C6">
        <w:tc>
          <w:tcPr>
            <w:tcW w:w="575" w:type="dxa"/>
            <w:vMerge/>
          </w:tcPr>
          <w:p w14:paraId="5F19FBC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C9813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3C2CCC5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36806E" w14:textId="77777777" w:rsidR="002B48CA" w:rsidRPr="00241978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06821C08" w14:textId="77777777" w:rsidTr="00B708C6">
        <w:tc>
          <w:tcPr>
            <w:tcW w:w="575" w:type="dxa"/>
            <w:vMerge/>
          </w:tcPr>
          <w:p w14:paraId="4F2F688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C8DEA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12729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7C25D4D" w14:textId="597A227C" w:rsidR="002B48CA" w:rsidRPr="00241978" w:rsidRDefault="00241978" w:rsidP="002B48CA">
            <w:pPr>
              <w:rPr>
                <w:shd w:val="clear" w:color="auto" w:fill="FFFFFF"/>
                <w:lang w:bidi="th-TH"/>
              </w:rPr>
            </w:pPr>
            <w:r w:rsidRPr="00241978">
              <w:t>PARAMETER.BU</w:t>
            </w:r>
          </w:p>
        </w:tc>
      </w:tr>
      <w:tr w:rsidR="002B48CA" w:rsidRPr="003101BC" w14:paraId="68ADA699" w14:textId="77777777" w:rsidTr="00B708C6">
        <w:tc>
          <w:tcPr>
            <w:tcW w:w="575" w:type="dxa"/>
            <w:vMerge/>
          </w:tcPr>
          <w:p w14:paraId="487A163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B2A4AE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646E3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5E621DC" w14:textId="7137A84B" w:rsidR="002B48CA" w:rsidRPr="00241978" w:rsidRDefault="00D7182D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BU</w:t>
            </w:r>
          </w:p>
        </w:tc>
      </w:tr>
      <w:tr w:rsidR="002B48CA" w:rsidRPr="003101BC" w14:paraId="028582D6" w14:textId="77777777" w:rsidTr="00974A42">
        <w:tc>
          <w:tcPr>
            <w:tcW w:w="575" w:type="dxa"/>
            <w:vMerge w:val="restart"/>
          </w:tcPr>
          <w:p w14:paraId="761AF1A1" w14:textId="0BF2C393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2B49F9C" w14:textId="2EA9F057" w:rsidR="002B48CA" w:rsidRPr="007B3138" w:rsidRDefault="001D6976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Buyer</w:t>
            </w:r>
          </w:p>
        </w:tc>
        <w:tc>
          <w:tcPr>
            <w:tcW w:w="1457" w:type="dxa"/>
          </w:tcPr>
          <w:p w14:paraId="665BC95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A48B646" w14:textId="73301B7B" w:rsidR="002B48CA" w:rsidRPr="00905238" w:rsidRDefault="00BD3BAF" w:rsidP="002B48CA">
            <w:pPr>
              <w:rPr>
                <w:color w:val="FF0000"/>
                <w:lang w:bidi="th-TH"/>
              </w:rPr>
            </w:pPr>
            <w:r w:rsidRPr="007B3138">
              <w:rPr>
                <w:lang w:eastAsia="en-US" w:bidi="th-TH"/>
              </w:rPr>
              <w:t>Buyer</w:t>
            </w:r>
          </w:p>
        </w:tc>
      </w:tr>
      <w:tr w:rsidR="002B48CA" w:rsidRPr="003101BC" w14:paraId="5DAC7C62" w14:textId="77777777" w:rsidTr="00974A42">
        <w:tc>
          <w:tcPr>
            <w:tcW w:w="575" w:type="dxa"/>
            <w:vMerge/>
          </w:tcPr>
          <w:p w14:paraId="56F8F25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756F4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3A39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C28D1D" w14:textId="14860336" w:rsidR="002B48CA" w:rsidRPr="00905238" w:rsidRDefault="00BD3BAF" w:rsidP="002B48CA">
            <w:pPr>
              <w:rPr>
                <w:color w:val="FF0000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00)</w:t>
            </w:r>
          </w:p>
        </w:tc>
      </w:tr>
      <w:tr w:rsidR="002B48CA" w:rsidRPr="003101BC" w14:paraId="42C61083" w14:textId="77777777" w:rsidTr="00974A42">
        <w:tc>
          <w:tcPr>
            <w:tcW w:w="575" w:type="dxa"/>
            <w:vMerge/>
          </w:tcPr>
          <w:p w14:paraId="3D2C963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8AA06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39728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5EA90E8" w14:textId="77777777" w:rsidR="002B48CA" w:rsidRPr="00905238" w:rsidRDefault="002B48CA" w:rsidP="002B48CA">
            <w:pPr>
              <w:rPr>
                <w:color w:val="FF0000"/>
              </w:rPr>
            </w:pPr>
          </w:p>
        </w:tc>
      </w:tr>
      <w:tr w:rsidR="002B48CA" w:rsidRPr="003101BC" w14:paraId="1E25D080" w14:textId="77777777" w:rsidTr="00974A42">
        <w:tc>
          <w:tcPr>
            <w:tcW w:w="575" w:type="dxa"/>
            <w:vMerge/>
          </w:tcPr>
          <w:p w14:paraId="437451B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001C5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400BB0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B14F5C7" w14:textId="1BA6F5D0" w:rsidR="002B48CA" w:rsidRPr="00905238" w:rsidRDefault="00D43A66" w:rsidP="002B48CA">
            <w:pPr>
              <w:rPr>
                <w:color w:val="FF0000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43AD4890" w14:textId="77777777" w:rsidTr="00974A42">
        <w:tc>
          <w:tcPr>
            <w:tcW w:w="575" w:type="dxa"/>
            <w:vMerge/>
          </w:tcPr>
          <w:p w14:paraId="2BBC860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FB2D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2C76D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6D8BBE7" w14:textId="77777777" w:rsidR="002B48CA" w:rsidRPr="00905238" w:rsidRDefault="002B48CA" w:rsidP="002B48CA">
            <w:pPr>
              <w:rPr>
                <w:color w:val="FF0000"/>
                <w:cs/>
                <w:lang w:bidi="th-TH"/>
              </w:rPr>
            </w:pPr>
          </w:p>
        </w:tc>
      </w:tr>
      <w:tr w:rsidR="002B48CA" w:rsidRPr="003101BC" w14:paraId="7D3B3B4F" w14:textId="77777777" w:rsidTr="00974A42">
        <w:tc>
          <w:tcPr>
            <w:tcW w:w="575" w:type="dxa"/>
            <w:vMerge/>
          </w:tcPr>
          <w:p w14:paraId="69C5864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CC341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99B8BA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4A3761" w14:textId="484FEEE8" w:rsidR="002B48CA" w:rsidRPr="00905238" w:rsidRDefault="001D6976" w:rsidP="002B48CA">
            <w:pPr>
              <w:rPr>
                <w:color w:val="FF0000"/>
                <w:lang w:bidi="th-TH"/>
              </w:rPr>
            </w:pPr>
            <w:r w:rsidRPr="00241978">
              <w:t>PARAMETER.BU</w:t>
            </w:r>
            <w:r>
              <w:t>YER</w:t>
            </w:r>
          </w:p>
        </w:tc>
      </w:tr>
      <w:tr w:rsidR="002B48CA" w:rsidRPr="003101BC" w14:paraId="39401957" w14:textId="77777777" w:rsidTr="00974A42">
        <w:tc>
          <w:tcPr>
            <w:tcW w:w="575" w:type="dxa"/>
            <w:vMerge/>
          </w:tcPr>
          <w:p w14:paraId="645F32F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32417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0613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62CA198" w14:textId="5DDAD3F0" w:rsidR="002B48CA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uyer</w:t>
            </w:r>
          </w:p>
        </w:tc>
      </w:tr>
      <w:tr w:rsidR="002B48CA" w:rsidRPr="003101BC" w14:paraId="5F897DAE" w14:textId="77777777" w:rsidTr="00B708C6">
        <w:tc>
          <w:tcPr>
            <w:tcW w:w="575" w:type="dxa"/>
            <w:vMerge w:val="restart"/>
          </w:tcPr>
          <w:p w14:paraId="68DD25D4" w14:textId="37D4AC95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07012596" w14:textId="37952FA7" w:rsidR="002B48CA" w:rsidRPr="007B3138" w:rsidRDefault="001D6976" w:rsidP="002B48CA">
            <w:pPr>
              <w:rPr>
                <w:lang w:eastAsia="en-US" w:bidi="th-TH"/>
              </w:rPr>
            </w:pPr>
            <w:r w:rsidRPr="007B3138">
              <w:rPr>
                <w:shd w:val="clear" w:color="auto" w:fill="FFFFFF"/>
              </w:rPr>
              <w:t>Currency Code</w:t>
            </w:r>
          </w:p>
        </w:tc>
        <w:tc>
          <w:tcPr>
            <w:tcW w:w="1457" w:type="dxa"/>
          </w:tcPr>
          <w:p w14:paraId="520BB0BA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87A31E" w14:textId="43A4D38F" w:rsidR="002B48CA" w:rsidRPr="001D6976" w:rsidRDefault="00D43A66" w:rsidP="002B48CA">
            <w:pPr>
              <w:rPr>
                <w:shd w:val="clear" w:color="auto" w:fill="FFFFFF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Currency Code</w:t>
            </w:r>
          </w:p>
        </w:tc>
      </w:tr>
      <w:tr w:rsidR="002B48CA" w:rsidRPr="003101BC" w14:paraId="5C75D686" w14:textId="77777777" w:rsidTr="00B708C6">
        <w:tc>
          <w:tcPr>
            <w:tcW w:w="575" w:type="dxa"/>
            <w:vMerge/>
          </w:tcPr>
          <w:p w14:paraId="38A7568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AE419F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8316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CF312" w14:textId="77E17318" w:rsidR="002B48CA" w:rsidRPr="001D6976" w:rsidRDefault="00BD3BAF" w:rsidP="00BD3BAF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15)</w:t>
            </w:r>
          </w:p>
        </w:tc>
      </w:tr>
      <w:tr w:rsidR="002B48CA" w:rsidRPr="003101BC" w14:paraId="2B60DBE1" w14:textId="77777777" w:rsidTr="00B708C6">
        <w:tc>
          <w:tcPr>
            <w:tcW w:w="575" w:type="dxa"/>
            <w:vMerge/>
          </w:tcPr>
          <w:p w14:paraId="2FB3BC7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28072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164D04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F953D63" w14:textId="77777777" w:rsidR="002B48CA" w:rsidRPr="001D6976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5DC16256" w14:textId="77777777" w:rsidTr="00B708C6">
        <w:tc>
          <w:tcPr>
            <w:tcW w:w="575" w:type="dxa"/>
            <w:vMerge/>
          </w:tcPr>
          <w:p w14:paraId="3DE00EA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9F9E58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8A893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ABE9E07" w14:textId="6F30F145" w:rsidR="002B48CA" w:rsidRPr="001D6976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00C11237" w14:textId="77777777" w:rsidTr="00B708C6">
        <w:tc>
          <w:tcPr>
            <w:tcW w:w="575" w:type="dxa"/>
            <w:vMerge/>
          </w:tcPr>
          <w:p w14:paraId="5EE6576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B311C9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BE14E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76D2214" w14:textId="2A410D4A" w:rsidR="002B48CA" w:rsidRPr="001D6976" w:rsidRDefault="002B48CA" w:rsidP="002B48CA">
            <w:pPr>
              <w:rPr>
                <w:cs/>
                <w:lang w:bidi="th-TH"/>
              </w:rPr>
            </w:pPr>
          </w:p>
        </w:tc>
      </w:tr>
      <w:tr w:rsidR="002B48CA" w:rsidRPr="003101BC" w14:paraId="00F5DB4B" w14:textId="77777777" w:rsidTr="00B708C6">
        <w:tc>
          <w:tcPr>
            <w:tcW w:w="575" w:type="dxa"/>
            <w:vMerge/>
          </w:tcPr>
          <w:p w14:paraId="09E47D4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A60613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43D59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66CDE7" w14:textId="0B3AD418" w:rsidR="002B48CA" w:rsidRPr="001D6976" w:rsidRDefault="001D6976" w:rsidP="002B48CA">
            <w:pPr>
              <w:rPr>
                <w:cs/>
                <w:lang w:bidi="th-TH"/>
              </w:rPr>
            </w:pPr>
            <w:r w:rsidRPr="001D6976">
              <w:t>PARAMETER.CURRENCY</w:t>
            </w:r>
          </w:p>
        </w:tc>
      </w:tr>
      <w:tr w:rsidR="002B48CA" w:rsidRPr="003101BC" w14:paraId="5C7CEE20" w14:textId="77777777" w:rsidTr="00B708C6">
        <w:tc>
          <w:tcPr>
            <w:tcW w:w="575" w:type="dxa"/>
            <w:vMerge/>
          </w:tcPr>
          <w:p w14:paraId="72EA893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9E4D8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610C8C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CF42004" w14:textId="66D9710A" w:rsidR="002B48CA" w:rsidRPr="00D7182D" w:rsidRDefault="00D7182D" w:rsidP="00F608E7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Currency Code</w:t>
            </w:r>
          </w:p>
        </w:tc>
      </w:tr>
      <w:tr w:rsidR="002B48CA" w:rsidRPr="003101BC" w14:paraId="3DD8701D" w14:textId="77777777" w:rsidTr="00D562C9">
        <w:tc>
          <w:tcPr>
            <w:tcW w:w="575" w:type="dxa"/>
            <w:vMerge w:val="restart"/>
          </w:tcPr>
          <w:p w14:paraId="0093EFD1" w14:textId="5BA16C25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4663C30C" w14:textId="77B13B10" w:rsidR="002B48CA" w:rsidRPr="007B3138" w:rsidRDefault="001D6976" w:rsidP="002B48CA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Bill-to Location</w:t>
            </w:r>
          </w:p>
        </w:tc>
        <w:tc>
          <w:tcPr>
            <w:tcW w:w="1457" w:type="dxa"/>
          </w:tcPr>
          <w:p w14:paraId="7C3E7DF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72A960" w14:textId="562FE1C4" w:rsidR="002B48CA" w:rsidRPr="00905238" w:rsidRDefault="00D43A66" w:rsidP="002B48CA">
            <w:pPr>
              <w:rPr>
                <w:color w:val="FF0000"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สถานที่ออก </w:t>
            </w:r>
            <w:r w:rsidRPr="00D43A66">
              <w:rPr>
                <w:lang w:bidi="th-TH"/>
              </w:rPr>
              <w:t>Bill</w:t>
            </w:r>
          </w:p>
        </w:tc>
      </w:tr>
      <w:tr w:rsidR="002B48CA" w:rsidRPr="003101BC" w14:paraId="49C99CDE" w14:textId="77777777" w:rsidTr="00D562C9">
        <w:tc>
          <w:tcPr>
            <w:tcW w:w="575" w:type="dxa"/>
            <w:vMerge/>
          </w:tcPr>
          <w:p w14:paraId="3351D0C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C2CCF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03CF5F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9D0B5B" w14:textId="5E917511" w:rsidR="002B48CA" w:rsidRPr="00905238" w:rsidRDefault="00BD3BAF" w:rsidP="00BD3BAF">
            <w:pPr>
              <w:rPr>
                <w:color w:val="FF0000"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60)</w:t>
            </w:r>
          </w:p>
        </w:tc>
      </w:tr>
      <w:tr w:rsidR="002B48CA" w:rsidRPr="003101BC" w14:paraId="2FF78FC5" w14:textId="77777777" w:rsidTr="00D562C9">
        <w:tc>
          <w:tcPr>
            <w:tcW w:w="575" w:type="dxa"/>
            <w:vMerge/>
          </w:tcPr>
          <w:p w14:paraId="5693BF5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1FA25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A4304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2DE29D4" w14:textId="77777777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2B48CA" w:rsidRPr="003101BC" w14:paraId="3BB368E0" w14:textId="77777777" w:rsidTr="00D562C9">
        <w:tc>
          <w:tcPr>
            <w:tcW w:w="575" w:type="dxa"/>
            <w:vMerge/>
          </w:tcPr>
          <w:p w14:paraId="475345A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A4877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ECB71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39D529" w14:textId="2554F994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31DE6002" w14:textId="77777777" w:rsidTr="00D562C9">
        <w:tc>
          <w:tcPr>
            <w:tcW w:w="575" w:type="dxa"/>
            <w:vMerge/>
          </w:tcPr>
          <w:p w14:paraId="6CCB314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2DDA04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C119CE6" w14:textId="77777777" w:rsidR="002B48CA" w:rsidRPr="0001240D" w:rsidRDefault="002B48CA" w:rsidP="002B48CA">
            <w:pPr>
              <w:rPr>
                <w:lang w:bidi="en-US"/>
              </w:rPr>
            </w:pPr>
            <w:r w:rsidRPr="0001240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C03AE8" w14:textId="4A76C5A0" w:rsidR="0001240D" w:rsidRPr="0001240D" w:rsidRDefault="00F608E7" w:rsidP="0001240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เอาค่า </w:t>
            </w:r>
            <w:r w:rsidR="0001240D" w:rsidRPr="0001240D">
              <w:rPr>
                <w:lang w:bidi="th-TH"/>
              </w:rPr>
              <w:t>XCUST_CEDAR_PO_TBL.BRANCH_PLANT</w:t>
            </w:r>
          </w:p>
          <w:p w14:paraId="2ABD0E67" w14:textId="46F07DB6" w:rsidR="002B48CA" w:rsidRPr="0001240D" w:rsidRDefault="00F608E7" w:rsidP="00F608E7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ไ</w:t>
            </w:r>
            <w:r>
              <w:rPr>
                <w:cs/>
                <w:lang w:bidi="th-TH"/>
              </w:rPr>
              <w:t>ป</w:t>
            </w:r>
            <w:r w:rsidR="0001240D" w:rsidRPr="0001240D">
              <w:rPr>
                <w:cs/>
                <w:lang w:bidi="th-TH"/>
              </w:rPr>
              <w:t xml:space="preserve">หาที่ </w:t>
            </w:r>
            <w:proofErr w:type="spellStart"/>
            <w:r>
              <w:rPr>
                <w:lang w:bidi="th-TH"/>
              </w:rPr>
              <w:t>Flexfield</w:t>
            </w:r>
            <w:proofErr w:type="spellEnd"/>
            <w:r>
              <w:rPr>
                <w:lang w:bidi="th-TH"/>
              </w:rPr>
              <w:t xml:space="preserve"> </w:t>
            </w:r>
            <w:proofErr w:type="spellStart"/>
            <w:r>
              <w:rPr>
                <w:lang w:bidi="th-TH"/>
              </w:rPr>
              <w:t>attributex</w:t>
            </w:r>
            <w:proofErr w:type="spellEnd"/>
            <w:r w:rsidR="0001240D" w:rsidRPr="0001240D">
              <w:rPr>
                <w:lang w:bidi="th-TH"/>
              </w:rPr>
              <w:t xml:space="preserve"> </w:t>
            </w:r>
            <w:r w:rsidR="0001240D" w:rsidRPr="0001240D">
              <w:rPr>
                <w:cs/>
                <w:lang w:bidi="th-TH"/>
              </w:rPr>
              <w:t xml:space="preserve">จาก </w:t>
            </w:r>
            <w:r w:rsidR="0001240D" w:rsidRPr="0001240D">
              <w:rPr>
                <w:lang w:bidi="th-TH"/>
              </w:rPr>
              <w:t>sub master</w:t>
            </w:r>
          </w:p>
        </w:tc>
      </w:tr>
      <w:tr w:rsidR="002B48CA" w:rsidRPr="003101BC" w14:paraId="2B093A2C" w14:textId="77777777" w:rsidTr="00D562C9">
        <w:tc>
          <w:tcPr>
            <w:tcW w:w="575" w:type="dxa"/>
            <w:vMerge/>
          </w:tcPr>
          <w:p w14:paraId="3B15F75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F349A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651C9EB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ABC0B45" w14:textId="69FEEBF9" w:rsidR="002B48CA" w:rsidRPr="00905238" w:rsidRDefault="001D6976" w:rsidP="001D6976">
            <w:pPr>
              <w:rPr>
                <w:rFonts w:ascii="Arial" w:hAnsi="Arial" w:cs="Arial"/>
                <w:color w:val="FF0000"/>
                <w:shd w:val="clear" w:color="auto" w:fill="FFFFFF"/>
              </w:rPr>
            </w:pPr>
            <w:r w:rsidRPr="00241978">
              <w:t>PARAMETER.</w:t>
            </w:r>
            <w:r>
              <w:t>BRANCH_PLANT</w:t>
            </w:r>
          </w:p>
        </w:tc>
      </w:tr>
      <w:tr w:rsidR="002B48CA" w:rsidRPr="003101BC" w14:paraId="2A757CF8" w14:textId="77777777" w:rsidTr="00D562C9">
        <w:trPr>
          <w:trHeight w:val="522"/>
        </w:trPr>
        <w:tc>
          <w:tcPr>
            <w:tcW w:w="575" w:type="dxa"/>
            <w:vMerge/>
          </w:tcPr>
          <w:p w14:paraId="1C09773D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301D0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AD756E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2E04A8" w14:textId="7AD43F68" w:rsidR="002B48CA" w:rsidRPr="00905238" w:rsidRDefault="00D7182D" w:rsidP="00F608E7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Location</w:t>
            </w:r>
          </w:p>
        </w:tc>
      </w:tr>
      <w:tr w:rsidR="002B48CA" w:rsidRPr="003101BC" w14:paraId="2CA6B7B3" w14:textId="77777777" w:rsidTr="00D562C9">
        <w:tc>
          <w:tcPr>
            <w:tcW w:w="575" w:type="dxa"/>
            <w:vMerge w:val="restart"/>
          </w:tcPr>
          <w:p w14:paraId="4340F09D" w14:textId="60CD7B57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2D5B99A4" w14:textId="73A1D4EF" w:rsidR="002B48CA" w:rsidRPr="007B3138" w:rsidRDefault="001D6976" w:rsidP="002B48CA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Ship-to Location</w:t>
            </w:r>
          </w:p>
        </w:tc>
        <w:tc>
          <w:tcPr>
            <w:tcW w:w="1457" w:type="dxa"/>
          </w:tcPr>
          <w:p w14:paraId="2E2203EB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9FD11F4" w14:textId="05F50A94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>สถานที่ส่งของ</w:t>
            </w:r>
          </w:p>
        </w:tc>
      </w:tr>
      <w:tr w:rsidR="002B48CA" w:rsidRPr="003101BC" w14:paraId="56ED85AC" w14:textId="77777777" w:rsidTr="00D562C9">
        <w:tc>
          <w:tcPr>
            <w:tcW w:w="575" w:type="dxa"/>
            <w:vMerge/>
          </w:tcPr>
          <w:p w14:paraId="12E223C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82287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456003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32E7A5" w14:textId="156AC96C" w:rsidR="002B48CA" w:rsidRPr="00905238" w:rsidRDefault="00BD3BAF" w:rsidP="002B48CA">
            <w:pPr>
              <w:rPr>
                <w:color w:val="FF0000"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60)</w:t>
            </w:r>
          </w:p>
        </w:tc>
      </w:tr>
      <w:tr w:rsidR="002B48CA" w:rsidRPr="003101BC" w14:paraId="274BA972" w14:textId="77777777" w:rsidTr="00D562C9">
        <w:tc>
          <w:tcPr>
            <w:tcW w:w="575" w:type="dxa"/>
            <w:vMerge/>
          </w:tcPr>
          <w:p w14:paraId="712E046D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6CCDD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21C83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50B8DCD" w14:textId="77777777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2B48CA" w:rsidRPr="003101BC" w14:paraId="13A7CC5C" w14:textId="77777777" w:rsidTr="00D562C9">
        <w:tc>
          <w:tcPr>
            <w:tcW w:w="575" w:type="dxa"/>
            <w:vMerge/>
          </w:tcPr>
          <w:p w14:paraId="1CB0483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CE481C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1B1188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06383A" w14:textId="59C99A13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1D8D7806" w14:textId="77777777" w:rsidTr="00D562C9">
        <w:tc>
          <w:tcPr>
            <w:tcW w:w="575" w:type="dxa"/>
            <w:vMerge/>
          </w:tcPr>
          <w:p w14:paraId="27579D3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3839B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30B651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280AB3D" w14:textId="77777777" w:rsidR="00A258E4" w:rsidRPr="0001240D" w:rsidRDefault="00A258E4" w:rsidP="00A258E4">
            <w:pPr>
              <w:rPr>
                <w:lang w:bidi="th-TH"/>
              </w:rPr>
            </w:pPr>
            <w:r w:rsidRPr="0001240D">
              <w:rPr>
                <w:lang w:bidi="th-TH"/>
              </w:rPr>
              <w:t>XCUST_CEDAR_PO_TBL.BRANCH_PLANT</w:t>
            </w:r>
          </w:p>
          <w:p w14:paraId="173313DB" w14:textId="3D360F5D" w:rsidR="002B48CA" w:rsidRPr="00905238" w:rsidRDefault="00A258E4" w:rsidP="00A258E4">
            <w:pPr>
              <w:rPr>
                <w:color w:val="FF0000"/>
                <w:lang w:bidi="th-TH"/>
              </w:rPr>
            </w:pPr>
            <w:r w:rsidRPr="0001240D">
              <w:rPr>
                <w:cs/>
                <w:lang w:bidi="th-TH"/>
              </w:rPr>
              <w:t xml:space="preserve">แล้วเอาไป หาที่ </w:t>
            </w:r>
            <w:proofErr w:type="spellStart"/>
            <w:r w:rsidRPr="0001240D">
              <w:rPr>
                <w:lang w:bidi="th-TH"/>
              </w:rPr>
              <w:t>Flexfield</w:t>
            </w:r>
            <w:proofErr w:type="spellEnd"/>
            <w:r w:rsidRPr="0001240D">
              <w:rPr>
                <w:lang w:bidi="th-TH"/>
              </w:rPr>
              <w:t xml:space="preserve"> </w:t>
            </w:r>
            <w:proofErr w:type="spellStart"/>
            <w:r w:rsidRPr="0001240D">
              <w:rPr>
                <w:lang w:bidi="th-TH"/>
              </w:rPr>
              <w:t>attributex</w:t>
            </w:r>
            <w:proofErr w:type="spellEnd"/>
            <w:r w:rsidRPr="0001240D">
              <w:rPr>
                <w:lang w:bidi="th-TH"/>
              </w:rPr>
              <w:t xml:space="preserve"> </w:t>
            </w:r>
            <w:r w:rsidRPr="0001240D">
              <w:rPr>
                <w:cs/>
                <w:lang w:bidi="th-TH"/>
              </w:rPr>
              <w:t xml:space="preserve">จาก </w:t>
            </w:r>
            <w:r w:rsidRPr="0001240D">
              <w:rPr>
                <w:lang w:bidi="th-TH"/>
              </w:rPr>
              <w:t>sub master</w:t>
            </w:r>
          </w:p>
        </w:tc>
      </w:tr>
      <w:tr w:rsidR="002B48CA" w:rsidRPr="003101BC" w14:paraId="0BA76672" w14:textId="77777777" w:rsidTr="00D562C9">
        <w:tc>
          <w:tcPr>
            <w:tcW w:w="575" w:type="dxa"/>
            <w:vMerge/>
          </w:tcPr>
          <w:p w14:paraId="5742524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5A3373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D748037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967BC16" w14:textId="5132B8E9" w:rsidR="002B48CA" w:rsidRPr="00905238" w:rsidRDefault="001D6976" w:rsidP="002B48CA">
            <w:pPr>
              <w:rPr>
                <w:rFonts w:ascii="Arial" w:hAnsi="Arial" w:cs="Arial"/>
                <w:color w:val="FF0000"/>
                <w:shd w:val="clear" w:color="auto" w:fill="FFFFFF"/>
              </w:rPr>
            </w:pPr>
            <w:r w:rsidRPr="00241978">
              <w:t>PARAMETER.</w:t>
            </w:r>
            <w:r>
              <w:t>BRANCH_PLANT</w:t>
            </w:r>
          </w:p>
        </w:tc>
      </w:tr>
      <w:tr w:rsidR="002B48CA" w:rsidRPr="003101BC" w14:paraId="1607096C" w14:textId="77777777" w:rsidTr="00D562C9">
        <w:trPr>
          <w:trHeight w:val="522"/>
        </w:trPr>
        <w:tc>
          <w:tcPr>
            <w:tcW w:w="575" w:type="dxa"/>
            <w:vMerge/>
          </w:tcPr>
          <w:p w14:paraId="3011DDB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734EBB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A03DF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0751082" w14:textId="541AED0D" w:rsidR="002B48CA" w:rsidRPr="00905238" w:rsidRDefault="00D7182D" w:rsidP="002B48CA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Location</w:t>
            </w:r>
          </w:p>
        </w:tc>
      </w:tr>
      <w:tr w:rsidR="001D6976" w:rsidRPr="003101BC" w14:paraId="16345D24" w14:textId="77777777" w:rsidTr="00B708C6">
        <w:tc>
          <w:tcPr>
            <w:tcW w:w="575" w:type="dxa"/>
            <w:vMerge w:val="restart"/>
          </w:tcPr>
          <w:p w14:paraId="5798C86B" w14:textId="4836103D" w:rsidR="001D6976" w:rsidRDefault="001D6976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B4D950E" w14:textId="0FB60050" w:rsidR="001D6976" w:rsidRPr="007B3138" w:rsidRDefault="001D6976" w:rsidP="00D7182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Supplier</w:t>
            </w:r>
          </w:p>
        </w:tc>
        <w:tc>
          <w:tcPr>
            <w:tcW w:w="1457" w:type="dxa"/>
          </w:tcPr>
          <w:p w14:paraId="0A5BE7F2" w14:textId="2305268E" w:rsidR="001D6976" w:rsidRPr="00D43A66" w:rsidRDefault="001D6976" w:rsidP="001D6976">
            <w:pPr>
              <w:rPr>
                <w:lang w:bidi="en-US"/>
              </w:rPr>
            </w:pPr>
            <w:r w:rsidRPr="00D43A66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2DDE8B0" w14:textId="312B00C7" w:rsidR="001D6976" w:rsidRPr="00D43A66" w:rsidRDefault="00D43A66" w:rsidP="001D6976">
            <w:pPr>
              <w:rPr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เลขที่ </w:t>
            </w:r>
            <w:r w:rsidRPr="00D43A66">
              <w:rPr>
                <w:lang w:bidi="th-TH"/>
              </w:rPr>
              <w:t>Supplier</w:t>
            </w:r>
          </w:p>
        </w:tc>
      </w:tr>
      <w:tr w:rsidR="001D6976" w:rsidRPr="003101BC" w14:paraId="4EFD0920" w14:textId="77777777" w:rsidTr="00B708C6">
        <w:tc>
          <w:tcPr>
            <w:tcW w:w="575" w:type="dxa"/>
            <w:vMerge/>
          </w:tcPr>
          <w:p w14:paraId="71E5E034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72F97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C4981B5" w14:textId="17A4D042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B01CC07" w14:textId="0FBB03C5" w:rsidR="001D6976" w:rsidRPr="00905238" w:rsidRDefault="00BD3BAF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30)</w:t>
            </w:r>
          </w:p>
        </w:tc>
      </w:tr>
      <w:tr w:rsidR="001D6976" w:rsidRPr="003101BC" w14:paraId="3FE6A750" w14:textId="77777777" w:rsidTr="00B708C6">
        <w:tc>
          <w:tcPr>
            <w:tcW w:w="575" w:type="dxa"/>
            <w:vMerge/>
          </w:tcPr>
          <w:p w14:paraId="5C53EFA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1CFFF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29509C3" w14:textId="28D63012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AA465EA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2BE99596" w14:textId="77777777" w:rsidTr="00B708C6">
        <w:tc>
          <w:tcPr>
            <w:tcW w:w="575" w:type="dxa"/>
            <w:vMerge/>
          </w:tcPr>
          <w:p w14:paraId="0EAD71B8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F06887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7E6BDDC" w14:textId="3BFEEFF1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A0E9150" w14:textId="2628A531" w:rsidR="001D6976" w:rsidRPr="00905238" w:rsidRDefault="00D43A66" w:rsidP="001D6976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1D6976" w:rsidRPr="003101BC" w14:paraId="0DB063C9" w14:textId="77777777" w:rsidTr="00B708C6">
        <w:tc>
          <w:tcPr>
            <w:tcW w:w="575" w:type="dxa"/>
            <w:vMerge/>
          </w:tcPr>
          <w:p w14:paraId="3B1C681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D14671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68836F7" w14:textId="3E47BC61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2B17A5F" w14:textId="35B82E7F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  <w:r w:rsidRPr="001D6976">
              <w:rPr>
                <w:lang w:bidi="th-TH"/>
              </w:rPr>
              <w:t>SUBSTR(SUPPLIER,1,6)</w:t>
            </w:r>
          </w:p>
        </w:tc>
      </w:tr>
      <w:tr w:rsidR="001D6976" w:rsidRPr="003101BC" w14:paraId="1D1CB709" w14:textId="77777777" w:rsidTr="00B708C6">
        <w:tc>
          <w:tcPr>
            <w:tcW w:w="575" w:type="dxa"/>
            <w:vMerge/>
          </w:tcPr>
          <w:p w14:paraId="42F0BE4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BFB236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D2478FD" w14:textId="6112A82F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B4264AA" w14:textId="219AA25D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NUMBER</w:t>
            </w:r>
          </w:p>
        </w:tc>
      </w:tr>
      <w:tr w:rsidR="001D6976" w:rsidRPr="003101BC" w14:paraId="4F85BA44" w14:textId="77777777" w:rsidTr="00B708C6">
        <w:tc>
          <w:tcPr>
            <w:tcW w:w="575" w:type="dxa"/>
            <w:vMerge/>
          </w:tcPr>
          <w:p w14:paraId="71A68F9C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E04E7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12F936F" w14:textId="3B5FB9A3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937DF7E" w14:textId="6F886708" w:rsidR="001D6976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upplier</w:t>
            </w:r>
          </w:p>
        </w:tc>
      </w:tr>
      <w:tr w:rsidR="001D6976" w:rsidRPr="003101BC" w14:paraId="1A55C6A2" w14:textId="77777777" w:rsidTr="00B708C6">
        <w:tc>
          <w:tcPr>
            <w:tcW w:w="575" w:type="dxa"/>
            <w:vMerge w:val="restart"/>
          </w:tcPr>
          <w:p w14:paraId="19471D7D" w14:textId="404BBB54" w:rsidR="001D6976" w:rsidRDefault="007B3138" w:rsidP="001D697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584307FF" w14:textId="3DE5F151" w:rsidR="001D6976" w:rsidRPr="007B3138" w:rsidRDefault="001D6976" w:rsidP="001D6976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Supplier Site</w:t>
            </w:r>
          </w:p>
        </w:tc>
        <w:tc>
          <w:tcPr>
            <w:tcW w:w="1457" w:type="dxa"/>
          </w:tcPr>
          <w:p w14:paraId="1E969556" w14:textId="3B3DC397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1EBB39A" w14:textId="16E48097" w:rsidR="001D6976" w:rsidRPr="00905238" w:rsidRDefault="00D43A66" w:rsidP="001D6976">
            <w:pPr>
              <w:rPr>
                <w:color w:val="FF0000"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เลขที่ </w:t>
            </w:r>
            <w:r w:rsidRPr="00D43A66">
              <w:rPr>
                <w:lang w:bidi="th-TH"/>
              </w:rPr>
              <w:t>Supplier Site</w:t>
            </w:r>
          </w:p>
        </w:tc>
      </w:tr>
      <w:tr w:rsidR="001D6976" w:rsidRPr="003101BC" w14:paraId="124030B9" w14:textId="77777777" w:rsidTr="00B708C6">
        <w:tc>
          <w:tcPr>
            <w:tcW w:w="575" w:type="dxa"/>
            <w:vMerge/>
          </w:tcPr>
          <w:p w14:paraId="67B1E45B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92570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F220E9F" w14:textId="4B8549C0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97CA7F" w14:textId="5D253157" w:rsidR="001D6976" w:rsidRPr="00905238" w:rsidRDefault="00BD3BAF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)</w:t>
            </w:r>
          </w:p>
        </w:tc>
      </w:tr>
      <w:tr w:rsidR="001D6976" w:rsidRPr="003101BC" w14:paraId="74095BF5" w14:textId="77777777" w:rsidTr="00B708C6">
        <w:tc>
          <w:tcPr>
            <w:tcW w:w="575" w:type="dxa"/>
            <w:vMerge/>
          </w:tcPr>
          <w:p w14:paraId="4399E0BB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4F3044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5FB5B5F" w14:textId="536B390B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6ED2DF8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59D36CAF" w14:textId="77777777" w:rsidTr="00B708C6">
        <w:tc>
          <w:tcPr>
            <w:tcW w:w="575" w:type="dxa"/>
            <w:vMerge/>
          </w:tcPr>
          <w:p w14:paraId="2619B02E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89706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D169182" w14:textId="53784338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D8D0EA" w14:textId="5725D7ED" w:rsidR="001D6976" w:rsidRPr="00D43A66" w:rsidRDefault="00D43A66" w:rsidP="001D6976">
            <w:pPr>
              <w:rPr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1D6976" w:rsidRPr="003101BC" w14:paraId="795D8673" w14:textId="77777777" w:rsidTr="00B708C6">
        <w:tc>
          <w:tcPr>
            <w:tcW w:w="575" w:type="dxa"/>
            <w:vMerge/>
          </w:tcPr>
          <w:p w14:paraId="1EFD60F3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7D08EA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CCBF384" w14:textId="47B7AE95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9ED3CCD" w14:textId="77777777" w:rsidR="00D43A66" w:rsidRPr="00D43A66" w:rsidRDefault="00D43A66" w:rsidP="00D43A66">
            <w:pPr>
              <w:rPr>
                <w:lang w:bidi="th-TH"/>
              </w:rPr>
            </w:pPr>
            <w:r w:rsidRPr="00D43A66">
              <w:rPr>
                <w:lang w:bidi="th-TH"/>
              </w:rPr>
              <w:t xml:space="preserve">program </w:t>
            </w:r>
            <w:r w:rsidRPr="00D43A66">
              <w:rPr>
                <w:cs/>
                <w:lang w:bidi="th-TH"/>
              </w:rPr>
              <w:t xml:space="preserve">หา </w:t>
            </w:r>
            <w:r w:rsidRPr="00D43A66">
              <w:rPr>
                <w:lang w:bidi="th-TH"/>
              </w:rPr>
              <w:t xml:space="preserve">site </w:t>
            </w:r>
            <w:r w:rsidRPr="00D43A66">
              <w:rPr>
                <w:cs/>
                <w:lang w:bidi="th-TH"/>
              </w:rPr>
              <w:t xml:space="preserve">ที่มี </w:t>
            </w:r>
            <w:proofErr w:type="spellStart"/>
            <w:r w:rsidRPr="00D43A66">
              <w:rPr>
                <w:lang w:bidi="th-TH"/>
              </w:rPr>
              <w:t>Propost</w:t>
            </w:r>
            <w:proofErr w:type="spellEnd"/>
            <w:r w:rsidRPr="00D43A66">
              <w:rPr>
                <w:lang w:bidi="th-TH"/>
              </w:rPr>
              <w:t xml:space="preserve"> site = 'Purchase'  </w:t>
            </w:r>
            <w:r w:rsidRPr="00D43A66">
              <w:rPr>
                <w:cs/>
                <w:lang w:bidi="th-TH"/>
              </w:rPr>
              <w:t xml:space="preserve">และหากเจอมากกว่า </w:t>
            </w:r>
            <w:r w:rsidRPr="00D43A66">
              <w:rPr>
                <w:lang w:bidi="th-TH"/>
              </w:rPr>
              <w:t>1</w:t>
            </w:r>
            <w:r w:rsidRPr="00D43A66">
              <w:rPr>
                <w:cs/>
                <w:lang w:bidi="th-TH"/>
              </w:rPr>
              <w:t xml:space="preserve"> ให้เอา </w:t>
            </w:r>
            <w:r w:rsidRPr="00D43A66">
              <w:rPr>
                <w:lang w:bidi="th-TH"/>
              </w:rPr>
              <w:t xml:space="preserve">Line </w:t>
            </w:r>
            <w:r w:rsidRPr="00D43A66">
              <w:rPr>
                <w:cs/>
                <w:lang w:bidi="th-TH"/>
              </w:rPr>
              <w:t>ที่มาก่อน</w:t>
            </w:r>
          </w:p>
          <w:p w14:paraId="4749E831" w14:textId="4D427F34" w:rsidR="001D6976" w:rsidRPr="00D43A66" w:rsidRDefault="00D43A66" w:rsidP="00D43A66">
            <w:pPr>
              <w:rPr>
                <w:cs/>
                <w:lang w:bidi="th-TH"/>
              </w:rPr>
            </w:pPr>
            <w:r w:rsidRPr="00D43A66">
              <w:rPr>
                <w:cs/>
                <w:lang w:bidi="th-TH"/>
              </w:rPr>
              <w:t xml:space="preserve">และต้องเป็น </w:t>
            </w:r>
            <w:proofErr w:type="spellStart"/>
            <w:r w:rsidRPr="00D43A66">
              <w:rPr>
                <w:lang w:bidi="th-TH"/>
              </w:rPr>
              <w:t>siste</w:t>
            </w:r>
            <w:proofErr w:type="spellEnd"/>
            <w:r w:rsidRPr="00D43A66">
              <w:rPr>
                <w:lang w:bidi="th-TH"/>
              </w:rPr>
              <w:t xml:space="preserve"> </w:t>
            </w:r>
            <w:r w:rsidRPr="00D43A66">
              <w:rPr>
                <w:cs/>
                <w:lang w:bidi="th-TH"/>
              </w:rPr>
              <w:t xml:space="preserve">ที่ </w:t>
            </w:r>
            <w:r w:rsidRPr="00D43A66">
              <w:rPr>
                <w:lang w:bidi="th-TH"/>
              </w:rPr>
              <w:t xml:space="preserve">active </w:t>
            </w:r>
            <w:r w:rsidRPr="00D43A66">
              <w:rPr>
                <w:cs/>
                <w:lang w:bidi="th-TH"/>
              </w:rPr>
              <w:t>อยู่</w:t>
            </w:r>
          </w:p>
        </w:tc>
      </w:tr>
      <w:tr w:rsidR="001D6976" w:rsidRPr="003101BC" w14:paraId="0F4D030A" w14:textId="77777777" w:rsidTr="00B708C6">
        <w:tc>
          <w:tcPr>
            <w:tcW w:w="575" w:type="dxa"/>
            <w:vMerge/>
          </w:tcPr>
          <w:p w14:paraId="13FBE423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6BDE05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2312E58" w14:textId="6CB171E7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3CBDF95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1B7A34F4" w14:textId="77777777" w:rsidTr="00B708C6">
        <w:tc>
          <w:tcPr>
            <w:tcW w:w="575" w:type="dxa"/>
            <w:vMerge/>
          </w:tcPr>
          <w:p w14:paraId="187A5B0C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03889E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79CE427" w14:textId="6E6B9AB5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8E95BF9" w14:textId="256BDDE9" w:rsidR="001D6976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upplier Site</w:t>
            </w:r>
          </w:p>
        </w:tc>
      </w:tr>
      <w:tr w:rsidR="0091287D" w:rsidRPr="003101BC" w14:paraId="12C5759F" w14:textId="77777777" w:rsidTr="00B708C6">
        <w:tc>
          <w:tcPr>
            <w:tcW w:w="575" w:type="dxa"/>
            <w:vMerge w:val="restart"/>
          </w:tcPr>
          <w:p w14:paraId="2EE4594D" w14:textId="09DABF09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0942B226" w14:textId="4156A0CC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upplier Contact</w:t>
            </w:r>
          </w:p>
        </w:tc>
        <w:tc>
          <w:tcPr>
            <w:tcW w:w="1457" w:type="dxa"/>
          </w:tcPr>
          <w:p w14:paraId="5EB900BE" w14:textId="1CC3D59D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A5E67EA" w14:textId="57DD67D7" w:rsidR="0091287D" w:rsidRPr="007B3138" w:rsidRDefault="0091287D" w:rsidP="0091287D">
            <w:pPr>
              <w:rPr>
                <w:shd w:val="clear" w:color="auto" w:fill="FFFFFF"/>
                <w:lang w:bidi="th-TH"/>
              </w:rPr>
            </w:pP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ชื่อ </w:t>
            </w:r>
            <w:r>
              <w:rPr>
                <w:shd w:val="clear" w:color="auto" w:fill="FFFFFF"/>
                <w:lang w:bidi="th-TH"/>
              </w:rPr>
              <w:t>Supplier Contact</w:t>
            </w:r>
          </w:p>
        </w:tc>
      </w:tr>
      <w:tr w:rsidR="0091287D" w:rsidRPr="003101BC" w14:paraId="0B95729A" w14:textId="77777777" w:rsidTr="00B708C6">
        <w:tc>
          <w:tcPr>
            <w:tcW w:w="575" w:type="dxa"/>
            <w:vMerge/>
          </w:tcPr>
          <w:p w14:paraId="3C3E00B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AF6AC4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19FB0B4" w14:textId="1FE6A40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64AB884" w14:textId="29A416EF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ARCHAR2(360)</w:t>
            </w:r>
          </w:p>
        </w:tc>
      </w:tr>
      <w:tr w:rsidR="0091287D" w:rsidRPr="003101BC" w14:paraId="77161CCF" w14:textId="77777777" w:rsidTr="00B708C6">
        <w:tc>
          <w:tcPr>
            <w:tcW w:w="575" w:type="dxa"/>
            <w:vMerge/>
          </w:tcPr>
          <w:p w14:paraId="7F5A3ED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2956C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0F2212E" w14:textId="6E30738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3EF86E0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</w:tr>
      <w:tr w:rsidR="0091287D" w:rsidRPr="003101BC" w14:paraId="7E514416" w14:textId="77777777" w:rsidTr="00B708C6">
        <w:tc>
          <w:tcPr>
            <w:tcW w:w="575" w:type="dxa"/>
            <w:vMerge/>
          </w:tcPr>
          <w:p w14:paraId="265C29E9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C09B1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00AE48C" w14:textId="53CC854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CEEC03A" w14:textId="4672E2D6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YES</w:t>
            </w:r>
          </w:p>
        </w:tc>
      </w:tr>
      <w:tr w:rsidR="0091287D" w:rsidRPr="003101BC" w14:paraId="5BF1F26D" w14:textId="77777777" w:rsidTr="00B708C6">
        <w:tc>
          <w:tcPr>
            <w:tcW w:w="575" w:type="dxa"/>
            <w:vMerge/>
          </w:tcPr>
          <w:p w14:paraId="0EAE0A1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C5BED7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E371792" w14:textId="68215459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93BAAE" w14:textId="2474E09D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1. </w:t>
            </w:r>
            <w:proofErr w:type="spellStart"/>
            <w:r>
              <w:rPr>
                <w:color w:val="000000" w:themeColor="text1"/>
                <w:lang w:bidi="th-TH"/>
              </w:rPr>
              <w:t>XCUST_CEDAR_PO_TBL</w:t>
            </w:r>
            <w:r w:rsidRPr="0091287D">
              <w:rPr>
                <w:shd w:val="clear" w:color="auto" w:fill="FFFFFF"/>
              </w:rPr>
              <w:t>.Admin</w:t>
            </w:r>
            <w:proofErr w:type="spellEnd"/>
            <w:r w:rsidRPr="0091287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 xml:space="preserve">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ต้องตรงกับค่าใน </w:t>
            </w:r>
            <w:proofErr w:type="spellStart"/>
            <w:r>
              <w:rPr>
                <w:shd w:val="clear" w:color="auto" w:fill="FFFFFF"/>
                <w:lang w:bidi="th-TH"/>
              </w:rPr>
              <w:t>Flexfield</w:t>
            </w:r>
            <w:proofErr w:type="spellEnd"/>
            <w:r>
              <w:rPr>
                <w:shd w:val="clear" w:color="auto" w:fill="FFFFFF"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>ATTRIBUTE1 (FF USER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 xml:space="preserve">)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>
              <w:rPr>
                <w:shd w:val="clear" w:color="auto" w:fill="FFFFFF"/>
                <w:lang w:bidi="th-TH"/>
              </w:rPr>
              <w:t xml:space="preserve">Supplier </w:t>
            </w:r>
          </w:p>
          <w:p w14:paraId="426D8BCA" w14:textId="77777777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2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ในกรณีที่เจอมากกว่า </w:t>
            </w:r>
            <w:r w:rsidRPr="0091287D">
              <w:rPr>
                <w:shd w:val="clear" w:color="auto" w:fill="FFFFFF"/>
              </w:rPr>
              <w:t>1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 ค่าให้แสดง </w:t>
            </w:r>
            <w:r w:rsidRPr="0091287D">
              <w:rPr>
                <w:shd w:val="clear" w:color="auto" w:fill="FFFFFF"/>
              </w:rPr>
              <w:t xml:space="preserve">Error validate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  <w:p w14:paraId="3290113C" w14:textId="7F989168" w:rsidR="0091287D" w:rsidRPr="007B3138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3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กรณีที่ไม่ได้ </w:t>
            </w:r>
            <w:r w:rsidRPr="0091287D">
              <w:rPr>
                <w:shd w:val="clear" w:color="auto" w:fill="FFFFFF"/>
              </w:rPr>
              <w:t xml:space="preserve">Set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จะ </w:t>
            </w:r>
            <w:r w:rsidRPr="0091287D">
              <w:rPr>
                <w:shd w:val="clear" w:color="auto" w:fill="FFFFFF"/>
              </w:rPr>
              <w:t xml:space="preserve">Validate Error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</w:tc>
      </w:tr>
      <w:tr w:rsidR="0091287D" w:rsidRPr="003101BC" w14:paraId="6517456C" w14:textId="77777777" w:rsidTr="00B708C6">
        <w:tc>
          <w:tcPr>
            <w:tcW w:w="575" w:type="dxa"/>
            <w:vMerge/>
          </w:tcPr>
          <w:p w14:paraId="6BEE324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0D046D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A6F89AA" w14:textId="61ADC19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0FDD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</w:tr>
      <w:tr w:rsidR="0091287D" w:rsidRPr="003101BC" w14:paraId="7A189F69" w14:textId="77777777" w:rsidTr="00B708C6">
        <w:tc>
          <w:tcPr>
            <w:tcW w:w="575" w:type="dxa"/>
            <w:vMerge/>
          </w:tcPr>
          <w:p w14:paraId="48CF271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1C461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DB905C5" w14:textId="61E8568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E1F1941" w14:textId="104035B2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N)</w:t>
            </w:r>
            <w:r w:rsidRPr="0091287D">
              <w:rPr>
                <w:shd w:val="clear" w:color="auto" w:fill="FFFFFF"/>
              </w:rPr>
              <w:t>Purchase Order &gt; Suppliers &gt; Manage Suppliers &gt; Contacts &gt; (F)Name</w:t>
            </w:r>
          </w:p>
        </w:tc>
      </w:tr>
      <w:tr w:rsidR="0091287D" w:rsidRPr="003101BC" w14:paraId="233C2951" w14:textId="77777777" w:rsidTr="00B708C6">
        <w:tc>
          <w:tcPr>
            <w:tcW w:w="575" w:type="dxa"/>
            <w:vMerge w:val="restart"/>
          </w:tcPr>
          <w:p w14:paraId="22E83799" w14:textId="254EA2C8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41A9BD1A" w14:textId="4B55E3E2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Payment Terms</w:t>
            </w:r>
          </w:p>
        </w:tc>
        <w:tc>
          <w:tcPr>
            <w:tcW w:w="1457" w:type="dxa"/>
          </w:tcPr>
          <w:p w14:paraId="27C86417" w14:textId="4892AA6D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DB4916F" w14:textId="7AA105DF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Payment Terms</w:t>
            </w:r>
          </w:p>
        </w:tc>
      </w:tr>
      <w:tr w:rsidR="0091287D" w:rsidRPr="003101BC" w14:paraId="5FA16EC6" w14:textId="77777777" w:rsidTr="00B708C6">
        <w:tc>
          <w:tcPr>
            <w:tcW w:w="575" w:type="dxa"/>
            <w:vMerge/>
          </w:tcPr>
          <w:p w14:paraId="5609C1A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57B4A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2B979D3" w14:textId="3DA0FB0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0837EB9" w14:textId="0A13F715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50)</w:t>
            </w:r>
          </w:p>
        </w:tc>
      </w:tr>
      <w:tr w:rsidR="0091287D" w:rsidRPr="003101BC" w14:paraId="7920000E" w14:textId="77777777" w:rsidTr="00B708C6">
        <w:tc>
          <w:tcPr>
            <w:tcW w:w="575" w:type="dxa"/>
            <w:vMerge/>
          </w:tcPr>
          <w:p w14:paraId="4F238D8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94797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33C33A2" w14:textId="63CB16C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795CE80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61084B72" w14:textId="77777777" w:rsidTr="00B708C6">
        <w:tc>
          <w:tcPr>
            <w:tcW w:w="575" w:type="dxa"/>
            <w:vMerge/>
          </w:tcPr>
          <w:p w14:paraId="5BAF071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AF7CFB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B5A868B" w14:textId="0136BFD2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AE868C7" w14:textId="55F51C2D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67AC8648" w14:textId="77777777" w:rsidTr="00B708C6">
        <w:tc>
          <w:tcPr>
            <w:tcW w:w="575" w:type="dxa"/>
            <w:vMerge/>
          </w:tcPr>
          <w:p w14:paraId="16433440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383AF1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739F22A" w14:textId="2C698CB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50BFB17" w14:textId="1AAD651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523E3FD1" w14:textId="77777777" w:rsidTr="00B708C6">
        <w:tc>
          <w:tcPr>
            <w:tcW w:w="575" w:type="dxa"/>
            <w:vMerge/>
          </w:tcPr>
          <w:p w14:paraId="60A86BC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3B48D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5657B7A" w14:textId="68492A5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13ED355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4C8D89CE" w14:textId="77777777" w:rsidTr="00B708C6">
        <w:tc>
          <w:tcPr>
            <w:tcW w:w="575" w:type="dxa"/>
            <w:vMerge/>
          </w:tcPr>
          <w:p w14:paraId="392309E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3F6F4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C9CF5DE" w14:textId="59EB393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C91483F" w14:textId="24D56519" w:rsidR="0091287D" w:rsidRPr="00905238" w:rsidRDefault="00F608E7" w:rsidP="0091287D">
            <w:pPr>
              <w:rPr>
                <w:color w:val="FF0000"/>
                <w:cs/>
                <w:lang w:bidi="th-TH"/>
              </w:rPr>
            </w:pPr>
            <w:r>
              <w:rPr>
                <w:lang w:bidi="th-TH"/>
              </w:rPr>
              <w:t>(N)Purchase Order&gt;(M</w:t>
            </w:r>
            <w:r w:rsidR="0091287D" w:rsidRPr="00D7182D">
              <w:rPr>
                <w:lang w:bidi="th-TH"/>
              </w:rPr>
              <w:t>) Manage Order &gt;</w:t>
            </w:r>
            <w:r>
              <w:rPr>
                <w:lang w:bidi="th-TH"/>
              </w:rPr>
              <w:t xml:space="preserve"> Term &gt;</w:t>
            </w:r>
            <w:r w:rsidR="0091287D" w:rsidRPr="00D7182D">
              <w:rPr>
                <w:lang w:bidi="th-TH"/>
              </w:rPr>
              <w:t xml:space="preserve">(F) </w:t>
            </w:r>
            <w:r w:rsidR="0091287D">
              <w:rPr>
                <w:lang w:bidi="th-TH"/>
              </w:rPr>
              <w:t>Payment Terms</w:t>
            </w:r>
          </w:p>
        </w:tc>
      </w:tr>
      <w:tr w:rsidR="0091287D" w:rsidRPr="003101BC" w14:paraId="4930F2B6" w14:textId="77777777" w:rsidTr="00B708C6">
        <w:tc>
          <w:tcPr>
            <w:tcW w:w="575" w:type="dxa"/>
            <w:vMerge w:val="restart"/>
          </w:tcPr>
          <w:p w14:paraId="35EFE1BD" w14:textId="08CFF13B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4EB3CEC0" w14:textId="19B05020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Initiating Party</w:t>
            </w:r>
          </w:p>
        </w:tc>
        <w:tc>
          <w:tcPr>
            <w:tcW w:w="1457" w:type="dxa"/>
          </w:tcPr>
          <w:p w14:paraId="630F7357" w14:textId="2FFEEC1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2C8B768" w14:textId="1DEC7EED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Initiating Party</w:t>
            </w:r>
          </w:p>
        </w:tc>
      </w:tr>
      <w:tr w:rsidR="0091287D" w:rsidRPr="003101BC" w14:paraId="5C6E91FD" w14:textId="77777777" w:rsidTr="00B708C6">
        <w:tc>
          <w:tcPr>
            <w:tcW w:w="575" w:type="dxa"/>
            <w:vMerge/>
          </w:tcPr>
          <w:p w14:paraId="75DC197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C9D2E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4ACDEAE" w14:textId="61B31008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6E78F3A" w14:textId="7F95CBF6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25)</w:t>
            </w:r>
          </w:p>
        </w:tc>
      </w:tr>
      <w:tr w:rsidR="0091287D" w:rsidRPr="003101BC" w14:paraId="1C89ACA4" w14:textId="77777777" w:rsidTr="00B708C6">
        <w:tc>
          <w:tcPr>
            <w:tcW w:w="575" w:type="dxa"/>
            <w:vMerge/>
          </w:tcPr>
          <w:p w14:paraId="18E382A9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184883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DA2AF7F" w14:textId="2D7AE42A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5334FD1" w14:textId="77777777" w:rsidR="0091287D" w:rsidRPr="00D43A66" w:rsidRDefault="0091287D" w:rsidP="0091287D">
            <w:pPr>
              <w:rPr>
                <w:cs/>
                <w:lang w:bidi="th-TH"/>
              </w:rPr>
            </w:pPr>
          </w:p>
        </w:tc>
      </w:tr>
      <w:tr w:rsidR="0091287D" w:rsidRPr="003101BC" w14:paraId="0292480E" w14:textId="77777777" w:rsidTr="00B708C6">
        <w:tc>
          <w:tcPr>
            <w:tcW w:w="575" w:type="dxa"/>
            <w:vMerge/>
          </w:tcPr>
          <w:p w14:paraId="68B0CD6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C46FE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8061DC7" w14:textId="5E8FF041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DB136DB" w14:textId="7414C1DD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1D45188E" w14:textId="77777777" w:rsidTr="00B708C6">
        <w:tc>
          <w:tcPr>
            <w:tcW w:w="575" w:type="dxa"/>
            <w:vMerge/>
          </w:tcPr>
          <w:p w14:paraId="40E2E20E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0709EE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814CDF2" w14:textId="5300D503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12D98A1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7555BED8" w14:textId="77777777" w:rsidTr="00B708C6">
        <w:tc>
          <w:tcPr>
            <w:tcW w:w="575" w:type="dxa"/>
            <w:vMerge/>
          </w:tcPr>
          <w:p w14:paraId="7ECBBEA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5ECA70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4891190" w14:textId="61F8C76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73AA36" w14:textId="18D6CF0F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proofErr w:type="spellStart"/>
            <w:r w:rsidRPr="001D6976">
              <w:rPr>
                <w:lang w:bidi="th-TH"/>
              </w:rPr>
              <w:t>parameter.ORGINATOR_RULE</w:t>
            </w:r>
            <w:proofErr w:type="spellEnd"/>
          </w:p>
        </w:tc>
      </w:tr>
      <w:tr w:rsidR="0091287D" w:rsidRPr="003101BC" w14:paraId="0D99C88D" w14:textId="77777777" w:rsidTr="00B708C6">
        <w:tc>
          <w:tcPr>
            <w:tcW w:w="575" w:type="dxa"/>
            <w:vMerge/>
          </w:tcPr>
          <w:p w14:paraId="75874D8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B5B444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FD18385" w14:textId="2006A92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3AF77F5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66A9A19C" w14:textId="77777777" w:rsidTr="00B708C6">
        <w:tc>
          <w:tcPr>
            <w:tcW w:w="575" w:type="dxa"/>
            <w:vMerge w:val="restart"/>
          </w:tcPr>
          <w:p w14:paraId="1427D6FC" w14:textId="62516718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576F4A0F" w14:textId="5A9F8FC8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Required Acknowledgment</w:t>
            </w:r>
          </w:p>
        </w:tc>
        <w:tc>
          <w:tcPr>
            <w:tcW w:w="1457" w:type="dxa"/>
          </w:tcPr>
          <w:p w14:paraId="6378FC8B" w14:textId="3A94759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37D3D69" w14:textId="4F05BB06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Required Acknowledgment</w:t>
            </w:r>
          </w:p>
        </w:tc>
      </w:tr>
      <w:tr w:rsidR="0091287D" w:rsidRPr="003101BC" w14:paraId="7F7460F9" w14:textId="77777777" w:rsidTr="00B708C6">
        <w:tc>
          <w:tcPr>
            <w:tcW w:w="575" w:type="dxa"/>
            <w:vMerge/>
          </w:tcPr>
          <w:p w14:paraId="14A9CDEB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4D679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18C070A" w14:textId="6C6F1630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3F6D5CA" w14:textId="208DF952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)</w:t>
            </w:r>
          </w:p>
        </w:tc>
      </w:tr>
      <w:tr w:rsidR="0091287D" w:rsidRPr="003101BC" w14:paraId="1ED7D9FE" w14:textId="77777777" w:rsidTr="00B708C6">
        <w:tc>
          <w:tcPr>
            <w:tcW w:w="575" w:type="dxa"/>
            <w:vMerge/>
          </w:tcPr>
          <w:p w14:paraId="2EB9324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CBD24D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34F8008" w14:textId="7CB3197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BEF8541" w14:textId="332F596D" w:rsidR="0091287D" w:rsidRPr="007B3138" w:rsidRDefault="0091287D" w:rsidP="0091287D">
            <w:pPr>
              <w:rPr>
                <w:cs/>
                <w:lang w:bidi="th-TH"/>
              </w:rPr>
            </w:pPr>
            <w:r w:rsidRPr="007B3138">
              <w:rPr>
                <w:lang w:bidi="th-TH"/>
              </w:rPr>
              <w:t>“N”</w:t>
            </w:r>
          </w:p>
        </w:tc>
      </w:tr>
      <w:tr w:rsidR="0091287D" w:rsidRPr="003101BC" w14:paraId="57B2E773" w14:textId="77777777" w:rsidTr="00B708C6">
        <w:tc>
          <w:tcPr>
            <w:tcW w:w="575" w:type="dxa"/>
            <w:vMerge/>
          </w:tcPr>
          <w:p w14:paraId="59D2B4C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6DDF0F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912EEBC" w14:textId="7DE49E9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65D632F" w14:textId="66E46650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5801A44E" w14:textId="77777777" w:rsidTr="00B708C6">
        <w:tc>
          <w:tcPr>
            <w:tcW w:w="575" w:type="dxa"/>
            <w:vMerge/>
          </w:tcPr>
          <w:p w14:paraId="05661DC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90ACC3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E409665" w14:textId="46A578F3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ED68D91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51F869BD" w14:textId="77777777" w:rsidTr="00B708C6">
        <w:tc>
          <w:tcPr>
            <w:tcW w:w="575" w:type="dxa"/>
            <w:vMerge/>
          </w:tcPr>
          <w:p w14:paraId="520919C1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2DDDA6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49D0FA7" w14:textId="551DD79F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6E7E84" w14:textId="187D51C8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“N”</w:t>
            </w:r>
          </w:p>
        </w:tc>
      </w:tr>
      <w:tr w:rsidR="0091287D" w:rsidRPr="003101BC" w14:paraId="1DE9EB82" w14:textId="77777777" w:rsidTr="00B708C6">
        <w:tc>
          <w:tcPr>
            <w:tcW w:w="575" w:type="dxa"/>
            <w:vMerge/>
          </w:tcPr>
          <w:p w14:paraId="41FD650E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AAB6B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72EFFD6" w14:textId="74E5C45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1199806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392A43D8" w14:textId="77777777" w:rsidTr="00B708C6">
        <w:tc>
          <w:tcPr>
            <w:tcW w:w="575" w:type="dxa"/>
            <w:vMerge w:val="restart"/>
          </w:tcPr>
          <w:p w14:paraId="3FC83610" w14:textId="02C576DE" w:rsidR="0091287D" w:rsidRPr="003101BC" w:rsidRDefault="0091287D" w:rsidP="00137CA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  <w:r w:rsidR="00137CA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ECEE7FD" w14:textId="0796C380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2A6CF7E" w14:textId="02A68CBF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2F4E8" w14:textId="3186DFB4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rFonts w:hint="cs"/>
                <w:cs/>
                <w:lang w:bidi="th-TH"/>
              </w:rPr>
              <w:t xml:space="preserve">สถานะการ </w:t>
            </w:r>
            <w:r w:rsidRPr="007B3138">
              <w:rPr>
                <w:lang w:bidi="th-TH"/>
              </w:rPr>
              <w:t>Interface</w:t>
            </w:r>
          </w:p>
        </w:tc>
      </w:tr>
      <w:tr w:rsidR="0091287D" w:rsidRPr="003101BC" w14:paraId="234BF28E" w14:textId="77777777" w:rsidTr="00B708C6">
        <w:tc>
          <w:tcPr>
            <w:tcW w:w="575" w:type="dxa"/>
            <w:vMerge/>
          </w:tcPr>
          <w:p w14:paraId="25798DF6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47DDB3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710F2DF" w14:textId="31F7A0FB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21C7F" w14:textId="07B4E96E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lang w:bidi="th-TH"/>
              </w:rPr>
              <w:t>VARCHAR2(1)</w:t>
            </w:r>
          </w:p>
        </w:tc>
      </w:tr>
      <w:tr w:rsidR="0091287D" w:rsidRPr="003101BC" w14:paraId="5CC0D5C4" w14:textId="77777777" w:rsidTr="00B708C6">
        <w:tc>
          <w:tcPr>
            <w:tcW w:w="575" w:type="dxa"/>
            <w:vMerge/>
          </w:tcPr>
          <w:p w14:paraId="33A4F0D4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7B42E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7882744" w14:textId="4F02A22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D5764BF" w14:textId="6FA8616A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lang w:bidi="th-TH"/>
              </w:rPr>
              <w:t>‘N’</w:t>
            </w:r>
          </w:p>
        </w:tc>
      </w:tr>
      <w:tr w:rsidR="0091287D" w:rsidRPr="003101BC" w14:paraId="35CCC0ED" w14:textId="77777777" w:rsidTr="00B708C6">
        <w:tc>
          <w:tcPr>
            <w:tcW w:w="575" w:type="dxa"/>
            <w:vMerge/>
          </w:tcPr>
          <w:p w14:paraId="6CD5ACFF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5AA8F2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1044ED" w14:textId="040DC33B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30F8FD" w14:textId="5C2E381E" w:rsidR="0091287D" w:rsidRPr="007B3138" w:rsidRDefault="0091287D" w:rsidP="0091287D">
            <w:pPr>
              <w:rPr>
                <w:cs/>
                <w:lang w:bidi="th-TH"/>
              </w:rPr>
            </w:pPr>
            <w:r w:rsidRPr="007B3138">
              <w:rPr>
                <w:lang w:bidi="th-TH"/>
              </w:rPr>
              <w:t>Yes</w:t>
            </w:r>
          </w:p>
        </w:tc>
      </w:tr>
      <w:tr w:rsidR="0091287D" w:rsidRPr="003101BC" w14:paraId="11E90B94" w14:textId="77777777" w:rsidTr="00B708C6">
        <w:tc>
          <w:tcPr>
            <w:tcW w:w="575" w:type="dxa"/>
            <w:vMerge/>
          </w:tcPr>
          <w:p w14:paraId="0B1214B9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B1C1C4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635DC2" w14:textId="760187E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1EA691" w14:textId="2D0F4161" w:rsidR="0091287D" w:rsidRPr="007B3138" w:rsidRDefault="0091287D" w:rsidP="0091287D">
            <w:pPr>
              <w:rPr>
                <w:lang w:bidi="th-TH"/>
              </w:rPr>
            </w:pPr>
          </w:p>
        </w:tc>
      </w:tr>
      <w:tr w:rsidR="0091287D" w:rsidRPr="003101BC" w14:paraId="7391892D" w14:textId="77777777" w:rsidTr="00B708C6">
        <w:tc>
          <w:tcPr>
            <w:tcW w:w="575" w:type="dxa"/>
            <w:vMerge/>
          </w:tcPr>
          <w:p w14:paraId="346DECD5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36677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1EE130" w14:textId="1D3FE8C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CD7F38" w14:textId="78473AB9" w:rsidR="0091287D" w:rsidRPr="000421C1" w:rsidRDefault="0091287D" w:rsidP="0091287D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0421C1">
              <w:rPr>
                <w:shd w:val="clear" w:color="auto" w:fill="FFFFFF"/>
              </w:rPr>
              <w:t xml:space="preserve">PROGRAM </w:t>
            </w:r>
            <w:r w:rsidRPr="000421C1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18B1AEF4" w14:textId="5FA4C856" w:rsidR="0091287D" w:rsidRPr="007B3138" w:rsidRDefault="0091287D" w:rsidP="0091287D">
            <w:pPr>
              <w:rPr>
                <w:rFonts w:ascii="Arial" w:hAnsi="Arial" w:cs="Arial"/>
                <w:shd w:val="clear" w:color="auto" w:fill="FFFFFF"/>
              </w:rPr>
            </w:pPr>
            <w:r w:rsidRPr="000421C1">
              <w:rPr>
                <w:shd w:val="clear" w:color="auto" w:fill="FFFFFF"/>
              </w:rPr>
              <w:t>N = NO PROCESS</w:t>
            </w:r>
            <w:r w:rsidRPr="000421C1">
              <w:br/>
            </w:r>
            <w:r w:rsidRPr="000421C1">
              <w:rPr>
                <w:shd w:val="clear" w:color="auto" w:fill="FFFFFF"/>
              </w:rPr>
              <w:t>P = PROCESSING</w:t>
            </w:r>
            <w:r w:rsidRPr="000421C1">
              <w:br/>
            </w:r>
            <w:r w:rsidRPr="000421C1">
              <w:rPr>
                <w:shd w:val="clear" w:color="auto" w:fill="FFFFFF"/>
              </w:rPr>
              <w:t>Y = PROCESS COMPLETE</w:t>
            </w:r>
            <w:r w:rsidRPr="000421C1">
              <w:br/>
            </w:r>
            <w:r w:rsidRPr="000421C1">
              <w:rPr>
                <w:shd w:val="clear" w:color="auto" w:fill="FFFFFF"/>
              </w:rPr>
              <w:t>E = PROCESS ERRORs</w:t>
            </w:r>
          </w:p>
        </w:tc>
      </w:tr>
      <w:tr w:rsidR="0091287D" w:rsidRPr="003101BC" w14:paraId="65CA2E6A" w14:textId="77777777" w:rsidTr="00B708C6">
        <w:trPr>
          <w:trHeight w:val="522"/>
        </w:trPr>
        <w:tc>
          <w:tcPr>
            <w:tcW w:w="575" w:type="dxa"/>
            <w:vMerge/>
          </w:tcPr>
          <w:p w14:paraId="31487414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99F4B6" w14:textId="77777777" w:rsidR="0091287D" w:rsidRPr="007B3138" w:rsidRDefault="0091287D" w:rsidP="0091287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4DD4F8" w14:textId="7731642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EFE252" w14:textId="159C111B" w:rsidR="0091287D" w:rsidRPr="00905238" w:rsidRDefault="0091287D" w:rsidP="0091287D">
            <w:pPr>
              <w:rPr>
                <w:color w:val="FF0000"/>
                <w:lang w:bidi="th-TH"/>
              </w:rPr>
            </w:pPr>
          </w:p>
        </w:tc>
      </w:tr>
    </w:tbl>
    <w:p w14:paraId="0F7FBEE8" w14:textId="77777777" w:rsidR="00B83679" w:rsidRPr="003101BC" w:rsidRDefault="00B83679" w:rsidP="00B83679">
      <w:pPr>
        <w:rPr>
          <w:color w:val="000000" w:themeColor="text1"/>
        </w:rPr>
      </w:pPr>
    </w:p>
    <w:p w14:paraId="32CB7358" w14:textId="77777777" w:rsidR="00B83679" w:rsidRPr="007B3138" w:rsidRDefault="00B83679" w:rsidP="00B83679">
      <w:pPr>
        <w:rPr>
          <w:color w:val="FF0000"/>
        </w:rPr>
      </w:pPr>
    </w:p>
    <w:p w14:paraId="702B0224" w14:textId="38BDB3A8" w:rsidR="00D562C9" w:rsidRPr="00553091" w:rsidRDefault="00D562C9" w:rsidP="00D562C9">
      <w:proofErr w:type="gramStart"/>
      <w:r w:rsidRPr="00553091">
        <w:rPr>
          <w:b/>
          <w:bCs/>
          <w:lang w:bidi="th-TH"/>
        </w:rPr>
        <w:t>Table :</w:t>
      </w:r>
      <w:proofErr w:type="gramEnd"/>
      <w:r w:rsidRPr="00553091">
        <w:rPr>
          <w:b/>
          <w:bCs/>
          <w:lang w:bidi="th-TH"/>
        </w:rPr>
        <w:t xml:space="preserve"> </w:t>
      </w:r>
      <w:r w:rsidR="007B3138" w:rsidRPr="00553091">
        <w:rPr>
          <w:b/>
          <w:bCs/>
          <w:lang w:bidi="th-TH"/>
        </w:rPr>
        <w:t>XCUST_PO_LINE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447F3D" w:rsidRPr="00553091" w14:paraId="0A8F2401" w14:textId="77777777" w:rsidTr="00D562C9">
        <w:tc>
          <w:tcPr>
            <w:tcW w:w="575" w:type="dxa"/>
            <w:shd w:val="clear" w:color="auto" w:fill="D9D9D9"/>
          </w:tcPr>
          <w:p w14:paraId="3CFE1CBC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7BA13A3A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7343AC6B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063A6DB3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Information</w:t>
            </w:r>
          </w:p>
        </w:tc>
      </w:tr>
      <w:tr w:rsidR="00447F3D" w:rsidRPr="00553091" w14:paraId="050C2CF8" w14:textId="77777777" w:rsidTr="00D562C9">
        <w:tc>
          <w:tcPr>
            <w:tcW w:w="575" w:type="dxa"/>
            <w:vMerge w:val="restart"/>
          </w:tcPr>
          <w:p w14:paraId="5913684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894B1FA" w14:textId="77777777" w:rsidR="00D562C9" w:rsidRPr="00553091" w:rsidRDefault="00D562C9" w:rsidP="00D562C9">
            <w:pPr>
              <w:rPr>
                <w:lang w:eastAsia="en-US" w:bidi="th-TH"/>
              </w:rPr>
            </w:pPr>
            <w:r w:rsidRPr="00553091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5B7CAE84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3FF0F8" w14:textId="07ED8D6F" w:rsidR="00D562C9" w:rsidRPr="00553091" w:rsidRDefault="00D562C9" w:rsidP="00D562C9">
            <w:pPr>
              <w:rPr>
                <w:lang w:bidi="th-TH"/>
              </w:rPr>
            </w:pPr>
            <w:r w:rsidRPr="00553091">
              <w:rPr>
                <w:cs/>
                <w:lang w:bidi="th-TH"/>
              </w:rPr>
              <w:t>ระบุ</w:t>
            </w:r>
            <w:r w:rsidRPr="00553091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553091">
              <w:rPr>
                <w:lang w:bidi="th-TH"/>
              </w:rPr>
              <w:t xml:space="preserve">PO </w:t>
            </w:r>
            <w:r w:rsidRPr="00553091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53091" w:rsidRPr="00553091">
              <w:rPr>
                <w:lang w:bidi="th-TH"/>
              </w:rPr>
              <w:t>CEDAR</w:t>
            </w:r>
          </w:p>
        </w:tc>
      </w:tr>
      <w:tr w:rsidR="00447F3D" w:rsidRPr="00553091" w14:paraId="2E173EF8" w14:textId="77777777" w:rsidTr="00D562C9">
        <w:tc>
          <w:tcPr>
            <w:tcW w:w="575" w:type="dxa"/>
            <w:vMerge/>
          </w:tcPr>
          <w:p w14:paraId="3F25D586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97D4EB2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40D469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D21A081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VARCHAR2(50)</w:t>
            </w:r>
          </w:p>
        </w:tc>
      </w:tr>
      <w:tr w:rsidR="00447F3D" w:rsidRPr="00553091" w14:paraId="75313649" w14:textId="77777777" w:rsidTr="00D562C9">
        <w:tc>
          <w:tcPr>
            <w:tcW w:w="575" w:type="dxa"/>
            <w:vMerge/>
          </w:tcPr>
          <w:p w14:paraId="4CD77C38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C55F2B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E09A8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295502A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1EA098D3" w14:textId="77777777" w:rsidTr="00D562C9">
        <w:tc>
          <w:tcPr>
            <w:tcW w:w="575" w:type="dxa"/>
            <w:vMerge/>
          </w:tcPr>
          <w:p w14:paraId="7BFC73AB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EE6FB8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C409E6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60A27AB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Yes</w:t>
            </w:r>
          </w:p>
        </w:tc>
      </w:tr>
      <w:tr w:rsidR="00447F3D" w:rsidRPr="00553091" w14:paraId="75B6FDE7" w14:textId="77777777" w:rsidTr="00D562C9">
        <w:tc>
          <w:tcPr>
            <w:tcW w:w="575" w:type="dxa"/>
            <w:vMerge/>
          </w:tcPr>
          <w:p w14:paraId="121397FE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BAADBD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A7E38E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BD1ABC2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553091" w:rsidRPr="00553091" w14:paraId="69FA7304" w14:textId="77777777" w:rsidTr="00D562C9">
        <w:tc>
          <w:tcPr>
            <w:tcW w:w="575" w:type="dxa"/>
            <w:vMerge/>
          </w:tcPr>
          <w:p w14:paraId="08376B40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1A321E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0187C1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6C1F5AB" w14:textId="006EB22E" w:rsidR="00D562C9" w:rsidRPr="00553091" w:rsidRDefault="00553091" w:rsidP="00553091">
            <w:pPr>
              <w:rPr>
                <w:lang w:bidi="th-TH"/>
              </w:rPr>
            </w:pPr>
            <w:r w:rsidRPr="00553091">
              <w:rPr>
                <w:lang w:bidi="th-TH"/>
              </w:rPr>
              <w:t>XCUST_CEDAR_PO_TBL</w:t>
            </w:r>
            <w:r w:rsidR="00D562C9" w:rsidRPr="00553091">
              <w:rPr>
                <w:lang w:bidi="th-TH"/>
              </w:rPr>
              <w:t>.</w:t>
            </w:r>
            <w:r w:rsidRPr="00553091">
              <w:rPr>
                <w:lang w:bidi="th-TH"/>
              </w:rPr>
              <w:t>WO_NO</w:t>
            </w:r>
          </w:p>
        </w:tc>
      </w:tr>
      <w:tr w:rsidR="00447F3D" w:rsidRPr="00553091" w14:paraId="7B68BEA9" w14:textId="77777777" w:rsidTr="00D562C9">
        <w:tc>
          <w:tcPr>
            <w:tcW w:w="575" w:type="dxa"/>
            <w:vMerge/>
          </w:tcPr>
          <w:p w14:paraId="481B4EBF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AA8DD9C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4A9CE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8727E6C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553091" w:rsidRPr="00553091" w14:paraId="61A489D1" w14:textId="77777777" w:rsidTr="00D562C9">
        <w:tc>
          <w:tcPr>
            <w:tcW w:w="575" w:type="dxa"/>
            <w:vMerge w:val="restart"/>
          </w:tcPr>
          <w:p w14:paraId="3064E1C7" w14:textId="23F093D0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936579A" w14:textId="7E8E4A14" w:rsidR="00D562C9" w:rsidRPr="00553091" w:rsidRDefault="00D562C9" w:rsidP="00D562C9">
            <w:pPr>
              <w:rPr>
                <w:lang w:eastAsia="en-US" w:bidi="th-TH"/>
              </w:rPr>
            </w:pPr>
            <w:r w:rsidRPr="00553091">
              <w:rPr>
                <w:lang w:eastAsia="en-US" w:bidi="th-TH"/>
              </w:rPr>
              <w:t>Interface Line Key*</w:t>
            </w:r>
          </w:p>
        </w:tc>
        <w:tc>
          <w:tcPr>
            <w:tcW w:w="1457" w:type="dxa"/>
          </w:tcPr>
          <w:p w14:paraId="24CB6D4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B2C6828" w14:textId="56B746B2" w:rsidR="00D562C9" w:rsidRPr="00553091" w:rsidRDefault="00D562C9" w:rsidP="00553091">
            <w:pPr>
              <w:rPr>
                <w:lang w:bidi="th-TH"/>
              </w:rPr>
            </w:pPr>
            <w:r w:rsidRPr="00553091">
              <w:rPr>
                <w:cs/>
                <w:lang w:bidi="th-TH"/>
              </w:rPr>
              <w:t>ระบุ</w:t>
            </w:r>
            <w:r w:rsidRPr="00553091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553091">
              <w:rPr>
                <w:lang w:bidi="th-TH"/>
              </w:rPr>
              <w:t xml:space="preserve">PO </w:t>
            </w:r>
            <w:r w:rsidRPr="00553091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53091" w:rsidRPr="00553091">
              <w:rPr>
                <w:lang w:bidi="th-TH"/>
              </w:rPr>
              <w:t>CEDAR</w:t>
            </w:r>
          </w:p>
        </w:tc>
      </w:tr>
      <w:tr w:rsidR="00447F3D" w:rsidRPr="00553091" w14:paraId="2A076D49" w14:textId="77777777" w:rsidTr="00D562C9">
        <w:tc>
          <w:tcPr>
            <w:tcW w:w="575" w:type="dxa"/>
            <w:vMerge/>
          </w:tcPr>
          <w:p w14:paraId="0047F51D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393195F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41486D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C844993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VARCHAR2(50)</w:t>
            </w:r>
          </w:p>
        </w:tc>
      </w:tr>
      <w:tr w:rsidR="00447F3D" w:rsidRPr="00553091" w14:paraId="0D9C8CFB" w14:textId="77777777" w:rsidTr="00D562C9">
        <w:tc>
          <w:tcPr>
            <w:tcW w:w="575" w:type="dxa"/>
            <w:vMerge/>
          </w:tcPr>
          <w:p w14:paraId="79F85E1C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3F5B25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19887C3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39D1E35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2F3F8F52" w14:textId="77777777" w:rsidTr="00D562C9">
        <w:tc>
          <w:tcPr>
            <w:tcW w:w="575" w:type="dxa"/>
            <w:vMerge/>
          </w:tcPr>
          <w:p w14:paraId="49D935BA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EEF16B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5B06F55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CAC0B70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Yes</w:t>
            </w:r>
          </w:p>
        </w:tc>
      </w:tr>
      <w:tr w:rsidR="00447F3D" w:rsidRPr="00553091" w14:paraId="2D9420B9" w14:textId="77777777" w:rsidTr="00D562C9">
        <w:tc>
          <w:tcPr>
            <w:tcW w:w="575" w:type="dxa"/>
            <w:vMerge/>
          </w:tcPr>
          <w:p w14:paraId="346A0924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ED8770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71B9F7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EF81040" w14:textId="5BF35653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577A33B7" w14:textId="77777777" w:rsidTr="00D562C9">
        <w:tc>
          <w:tcPr>
            <w:tcW w:w="575" w:type="dxa"/>
            <w:vMerge/>
          </w:tcPr>
          <w:p w14:paraId="26B818E6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9FF22A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1A2175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3824412" w14:textId="2D100DEF" w:rsidR="00D562C9" w:rsidRPr="00553091" w:rsidRDefault="00553091" w:rsidP="00D562C9">
            <w:pPr>
              <w:rPr>
                <w:lang w:bidi="th-TH"/>
              </w:rPr>
            </w:pPr>
            <w:r w:rsidRPr="00553091">
              <w:rPr>
                <w:lang w:bidi="th-TH"/>
              </w:rPr>
              <w:t>XCUST_CEDAR_PO_TBL.WO_NO</w:t>
            </w:r>
            <w:r w:rsidR="0039053C" w:rsidRPr="00553091">
              <w:rPr>
                <w:lang w:bidi="th-TH"/>
              </w:rPr>
              <w:t>||NN(RUNING)</w:t>
            </w:r>
          </w:p>
        </w:tc>
      </w:tr>
      <w:tr w:rsidR="00D562C9" w:rsidRPr="007B3138" w14:paraId="383C9FC5" w14:textId="77777777" w:rsidTr="00D562C9">
        <w:tc>
          <w:tcPr>
            <w:tcW w:w="575" w:type="dxa"/>
            <w:vMerge/>
          </w:tcPr>
          <w:p w14:paraId="061ED0C5" w14:textId="77777777" w:rsidR="00D562C9" w:rsidRPr="007B3138" w:rsidRDefault="00D562C9" w:rsidP="00D562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673BCE83" w14:textId="77777777" w:rsidR="00D562C9" w:rsidRPr="007B3138" w:rsidRDefault="00D562C9" w:rsidP="00D562C9">
            <w:pPr>
              <w:rPr>
                <w:color w:val="FF0000"/>
                <w:lang w:eastAsia="en-US" w:bidi="th-TH"/>
              </w:rPr>
            </w:pPr>
          </w:p>
        </w:tc>
        <w:tc>
          <w:tcPr>
            <w:tcW w:w="1457" w:type="dxa"/>
          </w:tcPr>
          <w:p w14:paraId="7C6E5339" w14:textId="77777777" w:rsidR="00D562C9" w:rsidRPr="007B3138" w:rsidRDefault="00D562C9" w:rsidP="00D562C9">
            <w:pPr>
              <w:rPr>
                <w:color w:val="FF0000"/>
                <w:lang w:bidi="en-US"/>
              </w:rPr>
            </w:pPr>
            <w:r w:rsidRPr="00553091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7BB788" w14:textId="77777777" w:rsidR="00D562C9" w:rsidRPr="007B3138" w:rsidRDefault="00D562C9" w:rsidP="00D562C9">
            <w:pPr>
              <w:rPr>
                <w:color w:val="FF0000"/>
                <w:cs/>
                <w:lang w:bidi="th-TH"/>
              </w:rPr>
            </w:pPr>
          </w:p>
        </w:tc>
      </w:tr>
      <w:tr w:rsidR="00D562C9" w:rsidRPr="007B3138" w14:paraId="09628966" w14:textId="77777777" w:rsidTr="00D562C9">
        <w:tc>
          <w:tcPr>
            <w:tcW w:w="575" w:type="dxa"/>
            <w:vMerge w:val="restart"/>
          </w:tcPr>
          <w:p w14:paraId="08CA075C" w14:textId="513B0042" w:rsidR="00D562C9" w:rsidRPr="00447F3D" w:rsidRDefault="00710117" w:rsidP="00D562C9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49891024" w14:textId="15DC9BB5" w:rsidR="00D562C9" w:rsidRPr="00447F3D" w:rsidRDefault="00912902" w:rsidP="00D562C9">
            <w:pPr>
              <w:rPr>
                <w:lang w:eastAsia="en-US" w:bidi="th-TH"/>
              </w:rPr>
            </w:pPr>
            <w:r w:rsidRPr="00447F3D">
              <w:rPr>
                <w:lang w:eastAsia="en-US" w:bidi="th-TH"/>
              </w:rPr>
              <w:t>Action</w:t>
            </w:r>
          </w:p>
        </w:tc>
        <w:tc>
          <w:tcPr>
            <w:tcW w:w="1457" w:type="dxa"/>
          </w:tcPr>
          <w:p w14:paraId="2A3D0601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21C0E70" w14:textId="360EBB9A" w:rsidR="00D562C9" w:rsidRPr="00447F3D" w:rsidRDefault="00447F3D" w:rsidP="00D562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Action</w:t>
            </w:r>
          </w:p>
        </w:tc>
      </w:tr>
      <w:tr w:rsidR="00D562C9" w:rsidRPr="007B3138" w14:paraId="0EAB4B2E" w14:textId="77777777" w:rsidTr="00D562C9">
        <w:tc>
          <w:tcPr>
            <w:tcW w:w="575" w:type="dxa"/>
            <w:vMerge/>
          </w:tcPr>
          <w:p w14:paraId="243DD611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4A03A2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7A5B04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602A61B" w14:textId="77777777" w:rsidR="00D562C9" w:rsidRPr="00447F3D" w:rsidRDefault="00D562C9" w:rsidP="00D562C9">
            <w:pPr>
              <w:rPr>
                <w:shd w:val="clear" w:color="auto" w:fill="FFFFFF"/>
              </w:rPr>
            </w:pPr>
            <w:r w:rsidRPr="00447F3D">
              <w:rPr>
                <w:lang w:bidi="th-TH"/>
              </w:rPr>
              <w:t>VARCHAR2(25)</w:t>
            </w:r>
          </w:p>
        </w:tc>
      </w:tr>
      <w:tr w:rsidR="00D562C9" w:rsidRPr="007B3138" w14:paraId="3A0ABE4F" w14:textId="77777777" w:rsidTr="00D562C9">
        <w:tc>
          <w:tcPr>
            <w:tcW w:w="575" w:type="dxa"/>
            <w:vMerge/>
          </w:tcPr>
          <w:p w14:paraId="5C6FD05E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9989E1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54B4D83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4E96D15" w14:textId="233CB6E7" w:rsidR="00D562C9" w:rsidRPr="00447F3D" w:rsidRDefault="00D562C9" w:rsidP="00447F3D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‘</w:t>
            </w:r>
            <w:r w:rsidR="00447F3D" w:rsidRPr="00447F3D">
              <w:rPr>
                <w:shd w:val="clear" w:color="auto" w:fill="FFFFFF"/>
              </w:rPr>
              <w:t>ADD</w:t>
            </w:r>
            <w:r w:rsidRPr="00447F3D">
              <w:rPr>
                <w:shd w:val="clear" w:color="auto" w:fill="FFFFFF"/>
              </w:rPr>
              <w:t>’</w:t>
            </w:r>
          </w:p>
        </w:tc>
      </w:tr>
      <w:tr w:rsidR="00D562C9" w:rsidRPr="007B3138" w14:paraId="4C6D37DA" w14:textId="77777777" w:rsidTr="00D562C9">
        <w:tc>
          <w:tcPr>
            <w:tcW w:w="575" w:type="dxa"/>
            <w:vMerge/>
          </w:tcPr>
          <w:p w14:paraId="4933A3F5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25BDE0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F22C58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49BEA02" w14:textId="77777777" w:rsidR="00D562C9" w:rsidRPr="00447F3D" w:rsidRDefault="00D562C9" w:rsidP="00D562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562C9" w:rsidRPr="007B3138" w14:paraId="5D40503B" w14:textId="77777777" w:rsidTr="00D562C9">
        <w:tc>
          <w:tcPr>
            <w:tcW w:w="575" w:type="dxa"/>
            <w:vMerge/>
          </w:tcPr>
          <w:p w14:paraId="150479F8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C7D56A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85337CB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B90635A" w14:textId="77777777" w:rsidR="00D562C9" w:rsidRPr="00447F3D" w:rsidRDefault="00D562C9" w:rsidP="00D562C9">
            <w:pPr>
              <w:rPr>
                <w:shd w:val="clear" w:color="auto" w:fill="FFFFFF"/>
              </w:rPr>
            </w:pPr>
          </w:p>
        </w:tc>
      </w:tr>
      <w:tr w:rsidR="00D562C9" w:rsidRPr="007B3138" w14:paraId="1553C179" w14:textId="77777777" w:rsidTr="00D562C9">
        <w:tc>
          <w:tcPr>
            <w:tcW w:w="575" w:type="dxa"/>
            <w:vMerge/>
          </w:tcPr>
          <w:p w14:paraId="0752CDCA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AD7682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A80E94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D4403D4" w14:textId="09A64631" w:rsidR="00D562C9" w:rsidRPr="00447F3D" w:rsidRDefault="00D562C9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‘</w:t>
            </w:r>
            <w:r w:rsidR="00447F3D" w:rsidRPr="00447F3D">
              <w:rPr>
                <w:shd w:val="clear" w:color="auto" w:fill="FFFFFF"/>
                <w:lang w:bidi="th-TH"/>
              </w:rPr>
              <w:t>ADD</w:t>
            </w:r>
            <w:r w:rsidRPr="00447F3D">
              <w:rPr>
                <w:shd w:val="clear" w:color="auto" w:fill="FFFFFF"/>
                <w:lang w:bidi="th-TH"/>
              </w:rPr>
              <w:t>’</w:t>
            </w:r>
          </w:p>
        </w:tc>
      </w:tr>
      <w:tr w:rsidR="00D562C9" w:rsidRPr="007B3138" w14:paraId="212CA740" w14:textId="77777777" w:rsidTr="00D562C9">
        <w:tc>
          <w:tcPr>
            <w:tcW w:w="575" w:type="dxa"/>
            <w:vMerge/>
          </w:tcPr>
          <w:p w14:paraId="4931F02F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BD821E1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98704E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1949AF" w14:textId="77777777" w:rsidR="00D562C9" w:rsidRPr="00447F3D" w:rsidRDefault="00D562C9" w:rsidP="00D562C9">
            <w:pPr>
              <w:rPr>
                <w:shd w:val="clear" w:color="auto" w:fill="FFFFFF"/>
              </w:rPr>
            </w:pPr>
          </w:p>
        </w:tc>
      </w:tr>
      <w:tr w:rsidR="00D34055" w:rsidRPr="007B3138" w14:paraId="7B9AA1C8" w14:textId="77777777" w:rsidTr="00715EC9">
        <w:tc>
          <w:tcPr>
            <w:tcW w:w="575" w:type="dxa"/>
            <w:vMerge w:val="restart"/>
          </w:tcPr>
          <w:p w14:paraId="243EA43E" w14:textId="27E9D6F2" w:rsidR="00D34055" w:rsidRPr="00710117" w:rsidRDefault="00710117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22F9C6B" w14:textId="062F600F" w:rsidR="00D34055" w:rsidRPr="00710117" w:rsidRDefault="00447F3D" w:rsidP="00715EC9">
            <w:pPr>
              <w:rPr>
                <w:lang w:eastAsia="en-US" w:bidi="th-TH"/>
              </w:rPr>
            </w:pPr>
            <w:r w:rsidRPr="00710117">
              <w:rPr>
                <w:shd w:val="clear" w:color="auto" w:fill="FFFFFF"/>
              </w:rPr>
              <w:t>LINE</w:t>
            </w:r>
          </w:p>
        </w:tc>
        <w:tc>
          <w:tcPr>
            <w:tcW w:w="1457" w:type="dxa"/>
          </w:tcPr>
          <w:p w14:paraId="479069B2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A33ADAE" w14:textId="1472B8B2" w:rsidR="00D34055" w:rsidRPr="00447F3D" w:rsidRDefault="00447F3D" w:rsidP="00715EC9">
            <w:pPr>
              <w:rPr>
                <w:shd w:val="clear" w:color="auto" w:fill="FFFFFF"/>
                <w:cs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LINE</w:t>
            </w:r>
          </w:p>
        </w:tc>
      </w:tr>
      <w:tr w:rsidR="00D34055" w:rsidRPr="007B3138" w14:paraId="7275669E" w14:textId="77777777" w:rsidTr="00715EC9">
        <w:tc>
          <w:tcPr>
            <w:tcW w:w="575" w:type="dxa"/>
            <w:vMerge/>
          </w:tcPr>
          <w:p w14:paraId="763D70FC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247327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625F8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3F7BF5F" w14:textId="707B38BD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NUMBER</w:t>
            </w:r>
          </w:p>
        </w:tc>
      </w:tr>
      <w:tr w:rsidR="00D34055" w:rsidRPr="007B3138" w14:paraId="3A8A0EB7" w14:textId="77777777" w:rsidTr="00715EC9">
        <w:tc>
          <w:tcPr>
            <w:tcW w:w="575" w:type="dxa"/>
            <w:vMerge/>
          </w:tcPr>
          <w:p w14:paraId="1CEEA3B3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0ADDE0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EE97AA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53D44ED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6C4D9336" w14:textId="77777777" w:rsidTr="00715EC9">
        <w:tc>
          <w:tcPr>
            <w:tcW w:w="575" w:type="dxa"/>
            <w:vMerge/>
          </w:tcPr>
          <w:p w14:paraId="5D635B6B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B70903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3E19C91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4056C6" w14:textId="65C93110" w:rsidR="00D34055" w:rsidRPr="00447F3D" w:rsidRDefault="00440C13" w:rsidP="00715EC9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Yes</w:t>
            </w:r>
          </w:p>
        </w:tc>
      </w:tr>
      <w:tr w:rsidR="00D34055" w:rsidRPr="007B3138" w14:paraId="040A8D76" w14:textId="77777777" w:rsidTr="00715EC9">
        <w:tc>
          <w:tcPr>
            <w:tcW w:w="575" w:type="dxa"/>
            <w:vMerge/>
          </w:tcPr>
          <w:p w14:paraId="7715820A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F2AAA8E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DDB2DE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E23F213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7BF147FC" w14:textId="77777777" w:rsidTr="00715EC9">
        <w:tc>
          <w:tcPr>
            <w:tcW w:w="575" w:type="dxa"/>
            <w:vMerge/>
          </w:tcPr>
          <w:p w14:paraId="23E19114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F87825C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CA0D1F3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0A3188B" w14:textId="267FEB15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lang w:bidi="th-TH"/>
              </w:rPr>
              <w:t>PROGRAM RUN</w:t>
            </w:r>
          </w:p>
        </w:tc>
      </w:tr>
      <w:tr w:rsidR="00D34055" w:rsidRPr="007B3138" w14:paraId="2F409B7B" w14:textId="77777777" w:rsidTr="00715EC9">
        <w:tc>
          <w:tcPr>
            <w:tcW w:w="575" w:type="dxa"/>
            <w:vMerge/>
          </w:tcPr>
          <w:p w14:paraId="7263974A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AFDEC0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01691C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82A064D" w14:textId="73C979C2" w:rsidR="00D34055" w:rsidRPr="00447F3D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ine</w:t>
            </w:r>
          </w:p>
        </w:tc>
      </w:tr>
      <w:tr w:rsidR="00D34055" w:rsidRPr="007B3138" w14:paraId="145CB50E" w14:textId="77777777" w:rsidTr="00715EC9">
        <w:tc>
          <w:tcPr>
            <w:tcW w:w="575" w:type="dxa"/>
            <w:vMerge w:val="restart"/>
          </w:tcPr>
          <w:p w14:paraId="38A2FF7C" w14:textId="677F2875" w:rsidR="00D34055" w:rsidRPr="00710117" w:rsidRDefault="00710117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02FF749" w14:textId="77777777" w:rsidR="00D34055" w:rsidRPr="00710117" w:rsidRDefault="00D34055" w:rsidP="00715EC9">
            <w:pPr>
              <w:rPr>
                <w:lang w:eastAsia="en-US" w:bidi="th-TH"/>
              </w:rPr>
            </w:pPr>
            <w:r w:rsidRPr="00710117">
              <w:rPr>
                <w:shd w:val="clear" w:color="auto" w:fill="FFFFFF"/>
              </w:rPr>
              <w:t>LINE TYPE</w:t>
            </w:r>
          </w:p>
        </w:tc>
        <w:tc>
          <w:tcPr>
            <w:tcW w:w="1457" w:type="dxa"/>
          </w:tcPr>
          <w:p w14:paraId="2B2E910D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F57EB" w14:textId="757EDE3C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Pr="00447F3D">
              <w:rPr>
                <w:shd w:val="clear" w:color="auto" w:fill="FFFFFF"/>
                <w:lang w:bidi="th-TH"/>
              </w:rPr>
              <w:t xml:space="preserve">Line Type </w:t>
            </w: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 w:rsidR="00447F3D" w:rsidRPr="00447F3D">
              <w:rPr>
                <w:shd w:val="clear" w:color="auto" w:fill="FFFFFF"/>
                <w:lang w:bidi="th-TH"/>
              </w:rPr>
              <w:t>PO</w:t>
            </w:r>
          </w:p>
        </w:tc>
      </w:tr>
      <w:tr w:rsidR="00D34055" w:rsidRPr="007B3138" w14:paraId="6775E1F4" w14:textId="77777777" w:rsidTr="00715EC9">
        <w:tc>
          <w:tcPr>
            <w:tcW w:w="575" w:type="dxa"/>
            <w:vMerge/>
          </w:tcPr>
          <w:p w14:paraId="439A9607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1C7A705F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035C09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9E653" w14:textId="77777777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VARCHAR2(30)</w:t>
            </w:r>
          </w:p>
        </w:tc>
      </w:tr>
      <w:tr w:rsidR="00D34055" w:rsidRPr="007B3138" w14:paraId="19DB1595" w14:textId="77777777" w:rsidTr="00715EC9">
        <w:tc>
          <w:tcPr>
            <w:tcW w:w="575" w:type="dxa"/>
            <w:vMerge/>
          </w:tcPr>
          <w:p w14:paraId="306A4BBF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78E8ACC2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1388E8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1C0BB37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5190F9FD" w14:textId="77777777" w:rsidTr="00715EC9">
        <w:tc>
          <w:tcPr>
            <w:tcW w:w="575" w:type="dxa"/>
            <w:vMerge/>
          </w:tcPr>
          <w:p w14:paraId="04D7BE7D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63B36E37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9825A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919D5" w14:textId="77777777" w:rsidR="00D34055" w:rsidRPr="00447F3D" w:rsidRDefault="00D34055" w:rsidP="00715E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34055" w:rsidRPr="007B3138" w14:paraId="3425EB2E" w14:textId="77777777" w:rsidTr="00715EC9">
        <w:tc>
          <w:tcPr>
            <w:tcW w:w="575" w:type="dxa"/>
            <w:vMerge/>
          </w:tcPr>
          <w:p w14:paraId="41D3312E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E129C7B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0A14AC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CC7B2E0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567B5E8F" w14:textId="77777777" w:rsidTr="00715EC9">
        <w:tc>
          <w:tcPr>
            <w:tcW w:w="575" w:type="dxa"/>
            <w:vMerge/>
          </w:tcPr>
          <w:p w14:paraId="2DBC1935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241FC366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97DBEB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9DCCB97" w14:textId="20221C86" w:rsidR="00D34055" w:rsidRPr="00447F3D" w:rsidRDefault="00D34055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‘</w:t>
            </w:r>
            <w:r w:rsidR="00447F3D">
              <w:rPr>
                <w:shd w:val="clear" w:color="auto" w:fill="FFFFFF"/>
                <w:lang w:bidi="th-TH"/>
              </w:rPr>
              <w:t>SERVICE</w:t>
            </w:r>
            <w:r w:rsidRPr="00447F3D">
              <w:rPr>
                <w:shd w:val="clear" w:color="auto" w:fill="FFFFFF"/>
                <w:lang w:bidi="th-TH"/>
              </w:rPr>
              <w:t>’</w:t>
            </w:r>
          </w:p>
        </w:tc>
      </w:tr>
      <w:tr w:rsidR="00D34055" w:rsidRPr="007B3138" w14:paraId="7953ACC2" w14:textId="77777777" w:rsidTr="00715EC9">
        <w:tc>
          <w:tcPr>
            <w:tcW w:w="575" w:type="dxa"/>
            <w:vMerge/>
          </w:tcPr>
          <w:p w14:paraId="55E773B5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2B4EC5D7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088FD7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B82F090" w14:textId="238153EA" w:rsidR="00D34055" w:rsidRPr="00447F3D" w:rsidRDefault="003E4234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Product Type</w:t>
            </w:r>
          </w:p>
        </w:tc>
      </w:tr>
      <w:tr w:rsidR="00D34055" w:rsidRPr="007B3138" w14:paraId="37690BEE" w14:textId="77777777" w:rsidTr="00715EC9">
        <w:tc>
          <w:tcPr>
            <w:tcW w:w="575" w:type="dxa"/>
            <w:vMerge w:val="restart"/>
          </w:tcPr>
          <w:p w14:paraId="2D148971" w14:textId="78AB42F9" w:rsidR="00D34055" w:rsidRPr="00447F3D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07E97A43" w14:textId="05753998" w:rsidR="00D34055" w:rsidRPr="00447F3D" w:rsidRDefault="00447F3D" w:rsidP="00715EC9">
            <w:pPr>
              <w:rPr>
                <w:lang w:eastAsia="en-US" w:bidi="th-TH"/>
              </w:rPr>
            </w:pPr>
            <w:r w:rsidRPr="00447F3D">
              <w:rPr>
                <w:shd w:val="clear" w:color="auto" w:fill="FFFFFF"/>
              </w:rPr>
              <w:t>Item Description</w:t>
            </w:r>
          </w:p>
        </w:tc>
        <w:tc>
          <w:tcPr>
            <w:tcW w:w="1457" w:type="dxa"/>
          </w:tcPr>
          <w:p w14:paraId="23041763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01E988" w14:textId="5F244E20" w:rsidR="00D34055" w:rsidRPr="00447F3D" w:rsidRDefault="00D34055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>ระบุ</w:t>
            </w:r>
            <w:r w:rsidR="00447F3D"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รายละเอียดของ </w:t>
            </w:r>
            <w:r w:rsidR="00447F3D" w:rsidRPr="00447F3D">
              <w:rPr>
                <w:shd w:val="clear" w:color="auto" w:fill="FFFFFF"/>
                <w:lang w:bidi="th-TH"/>
              </w:rPr>
              <w:t>Item</w:t>
            </w:r>
          </w:p>
        </w:tc>
      </w:tr>
      <w:tr w:rsidR="00D34055" w:rsidRPr="007B3138" w14:paraId="061AC066" w14:textId="77777777" w:rsidTr="00715EC9">
        <w:tc>
          <w:tcPr>
            <w:tcW w:w="575" w:type="dxa"/>
            <w:vMerge/>
          </w:tcPr>
          <w:p w14:paraId="53FB774F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1D0755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AF4ED4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D6FD3BD" w14:textId="0E609FB3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VARCHAR2(240)</w:t>
            </w:r>
          </w:p>
        </w:tc>
      </w:tr>
      <w:tr w:rsidR="00D34055" w:rsidRPr="007B3138" w14:paraId="4D8963A5" w14:textId="77777777" w:rsidTr="00715EC9">
        <w:tc>
          <w:tcPr>
            <w:tcW w:w="575" w:type="dxa"/>
            <w:vMerge/>
          </w:tcPr>
          <w:p w14:paraId="4B53BF27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D91A8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DC75D4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1A1215A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6A18C675" w14:textId="77777777" w:rsidTr="00715EC9">
        <w:tc>
          <w:tcPr>
            <w:tcW w:w="575" w:type="dxa"/>
            <w:vMerge/>
          </w:tcPr>
          <w:p w14:paraId="2AC084CA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B2F6A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AE14A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35B2149" w14:textId="77777777" w:rsidR="00D34055" w:rsidRPr="00447F3D" w:rsidRDefault="00D34055" w:rsidP="00715E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34055" w:rsidRPr="007B3138" w14:paraId="4070F24D" w14:textId="77777777" w:rsidTr="00715EC9">
        <w:tc>
          <w:tcPr>
            <w:tcW w:w="575" w:type="dxa"/>
            <w:vMerge/>
          </w:tcPr>
          <w:p w14:paraId="538267A5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CF096B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A93DF7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0E7A103" w14:textId="77777777" w:rsidR="00447F3D" w:rsidRPr="00447F3D" w:rsidRDefault="00447F3D" w:rsidP="00715EC9">
            <w:pPr>
              <w:rPr>
                <w:shd w:val="clear" w:color="auto" w:fill="FFFFFF"/>
              </w:rPr>
            </w:pPr>
            <w:r w:rsidRPr="00447F3D">
              <w:rPr>
                <w:lang w:bidi="th-TH"/>
              </w:rPr>
              <w:t>XCUST_CEDAR_PO_TBL.</w:t>
            </w:r>
            <w:r w:rsidRPr="00447F3D">
              <w:rPr>
                <w:shd w:val="clear" w:color="auto" w:fill="FFFFFF"/>
              </w:rPr>
              <w:t>WO_NO||'_'||</w:t>
            </w:r>
            <w:r w:rsidRPr="00447F3D">
              <w:rPr>
                <w:lang w:bidi="th-TH"/>
              </w:rPr>
              <w:t xml:space="preserve"> XCUST_CEDAR_PO_TBL.</w:t>
            </w:r>
            <w:r w:rsidRPr="00447F3D">
              <w:rPr>
                <w:shd w:val="clear" w:color="auto" w:fill="FFFFFF"/>
              </w:rPr>
              <w:t>QT_NO||'_'||</w:t>
            </w:r>
          </w:p>
          <w:p w14:paraId="4BF9A44F" w14:textId="77777777" w:rsidR="00447F3D" w:rsidRPr="00447F3D" w:rsidRDefault="00447F3D" w:rsidP="00715EC9">
            <w:pPr>
              <w:rPr>
                <w:shd w:val="clear" w:color="auto" w:fill="FFFFFF"/>
              </w:rPr>
            </w:pPr>
            <w:r w:rsidRPr="00447F3D">
              <w:rPr>
                <w:color w:val="FF0000"/>
                <w:shd w:val="clear" w:color="auto" w:fill="FFFFFF"/>
              </w:rPr>
              <w:t>ITEM DESC</w:t>
            </w:r>
            <w:r w:rsidRPr="00447F3D">
              <w:rPr>
                <w:shd w:val="clear" w:color="auto" w:fill="FFFFFF"/>
              </w:rPr>
              <w:t>||'_'||</w:t>
            </w:r>
          </w:p>
          <w:p w14:paraId="20BAFC62" w14:textId="79E7DEE2" w:rsidR="00D34055" w:rsidRPr="00447F3D" w:rsidRDefault="00447F3D" w:rsidP="00715EC9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D34055" w:rsidRPr="007B3138" w14:paraId="32413780" w14:textId="77777777" w:rsidTr="00715EC9">
        <w:tc>
          <w:tcPr>
            <w:tcW w:w="575" w:type="dxa"/>
            <w:vMerge/>
          </w:tcPr>
          <w:p w14:paraId="480C3E60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C1D0E1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76FFB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3CB6E5" w14:textId="05BBE468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</w:p>
        </w:tc>
      </w:tr>
      <w:tr w:rsidR="00D34055" w:rsidRPr="007B3138" w14:paraId="5365494E" w14:textId="77777777" w:rsidTr="00715EC9">
        <w:tc>
          <w:tcPr>
            <w:tcW w:w="575" w:type="dxa"/>
            <w:vMerge/>
          </w:tcPr>
          <w:p w14:paraId="0AFAE7D8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9D01B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58994F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1FE49E2" w14:textId="5709CB00" w:rsidR="00D34055" w:rsidRPr="00447F3D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cription</w:t>
            </w:r>
          </w:p>
        </w:tc>
      </w:tr>
      <w:tr w:rsidR="00715EC9" w:rsidRPr="007B3138" w14:paraId="010135AE" w14:textId="77777777" w:rsidTr="00715EC9">
        <w:tc>
          <w:tcPr>
            <w:tcW w:w="575" w:type="dxa"/>
            <w:vMerge w:val="restart"/>
          </w:tcPr>
          <w:p w14:paraId="18BB3858" w14:textId="621634C6" w:rsidR="00715EC9" w:rsidRPr="00710117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616D4795" w14:textId="4DF85A52" w:rsidR="00715EC9" w:rsidRPr="00710117" w:rsidRDefault="00447F3D" w:rsidP="00715EC9">
            <w:pPr>
              <w:rPr>
                <w:lang w:eastAsia="en-US" w:bidi="th-TH"/>
              </w:rPr>
            </w:pPr>
            <w:r w:rsidRPr="00710117">
              <w:rPr>
                <w:lang w:eastAsia="en-US" w:bidi="th-TH"/>
              </w:rPr>
              <w:t>Category Name</w:t>
            </w:r>
          </w:p>
        </w:tc>
        <w:tc>
          <w:tcPr>
            <w:tcW w:w="1457" w:type="dxa"/>
          </w:tcPr>
          <w:p w14:paraId="38600123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1865AB" w14:textId="0664D756" w:rsidR="00715EC9" w:rsidRPr="00710117" w:rsidRDefault="00447F3D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Ca</w:t>
            </w:r>
            <w:r w:rsidR="00710117" w:rsidRPr="00710117">
              <w:rPr>
                <w:shd w:val="clear" w:color="auto" w:fill="FFFFFF"/>
                <w:lang w:bidi="th-TH"/>
              </w:rPr>
              <w:t>tegory Name</w:t>
            </w:r>
          </w:p>
        </w:tc>
      </w:tr>
      <w:tr w:rsidR="00715EC9" w:rsidRPr="007B3138" w14:paraId="608D9064" w14:textId="77777777" w:rsidTr="00715EC9">
        <w:tc>
          <w:tcPr>
            <w:tcW w:w="575" w:type="dxa"/>
            <w:vMerge/>
          </w:tcPr>
          <w:p w14:paraId="2674FE8C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71560C63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D261AE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9E2E591" w14:textId="1E2FF914" w:rsidR="00715EC9" w:rsidRPr="00710117" w:rsidRDefault="00710117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VARCHAR2(2000</w:t>
            </w:r>
            <w:r w:rsidR="00715EC9" w:rsidRPr="00710117">
              <w:rPr>
                <w:shd w:val="clear" w:color="auto" w:fill="FFFFFF"/>
                <w:lang w:bidi="th-TH"/>
              </w:rPr>
              <w:t>)</w:t>
            </w:r>
          </w:p>
        </w:tc>
      </w:tr>
      <w:tr w:rsidR="00715EC9" w:rsidRPr="007B3138" w14:paraId="1E29738B" w14:textId="77777777" w:rsidTr="00715EC9">
        <w:tc>
          <w:tcPr>
            <w:tcW w:w="575" w:type="dxa"/>
            <w:vMerge/>
          </w:tcPr>
          <w:p w14:paraId="31E92651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86FD108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B3176A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59632D8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2110EFFE" w14:textId="77777777" w:rsidTr="00710117">
        <w:trPr>
          <w:trHeight w:val="46"/>
        </w:trPr>
        <w:tc>
          <w:tcPr>
            <w:tcW w:w="575" w:type="dxa"/>
            <w:vMerge/>
          </w:tcPr>
          <w:p w14:paraId="374264B4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091E12A1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BD57AB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D92944" w14:textId="77777777" w:rsidR="00715EC9" w:rsidRPr="00710117" w:rsidRDefault="00715EC9" w:rsidP="00715EC9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Yes</w:t>
            </w:r>
          </w:p>
        </w:tc>
      </w:tr>
      <w:tr w:rsidR="00715EC9" w:rsidRPr="007B3138" w14:paraId="37D35E21" w14:textId="77777777" w:rsidTr="00715EC9">
        <w:tc>
          <w:tcPr>
            <w:tcW w:w="575" w:type="dxa"/>
            <w:vMerge/>
          </w:tcPr>
          <w:p w14:paraId="21D3B865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255BB5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E01628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1F8B5AA" w14:textId="77777777" w:rsidR="00710117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Lookup name : xxx</w:t>
            </w:r>
          </w:p>
          <w:p w14:paraId="4D5E19D7" w14:textId="77777777" w:rsidR="00710117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 xml:space="preserve">where </w:t>
            </w:r>
            <w:r w:rsidRPr="00710117">
              <w:rPr>
                <w:shd w:val="clear" w:color="auto" w:fill="FFFFFF"/>
                <w:cs/>
                <w:lang w:bidi="th-TH"/>
              </w:rPr>
              <w:t>โดย</w:t>
            </w:r>
          </w:p>
          <w:p w14:paraId="562DD864" w14:textId="2E123A34" w:rsidR="00715EC9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 xml:space="preserve">Lookup Value </w:t>
            </w:r>
            <w:r w:rsidRPr="00710117">
              <w:rPr>
                <w:shd w:val="clear" w:color="auto" w:fill="FFFFFF"/>
                <w:cs/>
                <w:lang w:bidi="th-TH"/>
              </w:rPr>
              <w:t>เทียบกับ ประเภทงาน</w:t>
            </w:r>
          </w:p>
        </w:tc>
      </w:tr>
      <w:tr w:rsidR="00715EC9" w:rsidRPr="007B3138" w14:paraId="02B291E4" w14:textId="77777777" w:rsidTr="00715EC9">
        <w:tc>
          <w:tcPr>
            <w:tcW w:w="575" w:type="dxa"/>
            <w:vMerge/>
          </w:tcPr>
          <w:p w14:paraId="42CEDDBF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151DC65A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24F15A1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EFD9E67" w14:textId="31733A40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</w:p>
        </w:tc>
      </w:tr>
      <w:tr w:rsidR="00715EC9" w:rsidRPr="007B3138" w14:paraId="5833365D" w14:textId="77777777" w:rsidTr="00715EC9">
        <w:tc>
          <w:tcPr>
            <w:tcW w:w="575" w:type="dxa"/>
            <w:vMerge/>
          </w:tcPr>
          <w:p w14:paraId="17937B59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0FEFBC8F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217F6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F21A13B" w14:textId="3678E584" w:rsidR="00715EC9" w:rsidRPr="00710117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Category Name</w:t>
            </w:r>
          </w:p>
        </w:tc>
      </w:tr>
      <w:tr w:rsidR="00715EC9" w:rsidRPr="007B3138" w14:paraId="73E57DDB" w14:textId="77777777" w:rsidTr="00715EC9">
        <w:tc>
          <w:tcPr>
            <w:tcW w:w="575" w:type="dxa"/>
            <w:vMerge w:val="restart"/>
          </w:tcPr>
          <w:p w14:paraId="63D3F249" w14:textId="02719F97" w:rsidR="00715EC9" w:rsidRPr="00710117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5502D686" w14:textId="77777777" w:rsidR="00715EC9" w:rsidRPr="00710117" w:rsidRDefault="00715EC9" w:rsidP="00715EC9">
            <w:pPr>
              <w:rPr>
                <w:lang w:eastAsia="en-US" w:bidi="th-TH"/>
              </w:rPr>
            </w:pPr>
            <w:r w:rsidRPr="00710117">
              <w:rPr>
                <w:lang w:eastAsia="en-US" w:bidi="th-TH"/>
              </w:rPr>
              <w:t>Price</w:t>
            </w:r>
          </w:p>
        </w:tc>
        <w:tc>
          <w:tcPr>
            <w:tcW w:w="1457" w:type="dxa"/>
          </w:tcPr>
          <w:p w14:paraId="68ECC41E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E2CB340" w14:textId="77777777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ราคาของ </w:t>
            </w:r>
            <w:r w:rsidRPr="00710117">
              <w:rPr>
                <w:shd w:val="clear" w:color="auto" w:fill="FFFFFF"/>
                <w:lang w:bidi="th-TH"/>
              </w:rPr>
              <w:t xml:space="preserve">Unit Price </w:t>
            </w: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 w:rsidRPr="00710117">
              <w:rPr>
                <w:shd w:val="clear" w:color="auto" w:fill="FFFFFF"/>
                <w:lang w:bidi="th-TH"/>
              </w:rPr>
              <w:t>Item</w:t>
            </w:r>
          </w:p>
        </w:tc>
      </w:tr>
      <w:tr w:rsidR="00715EC9" w:rsidRPr="007B3138" w14:paraId="6DB3361C" w14:textId="77777777" w:rsidTr="00715EC9">
        <w:tc>
          <w:tcPr>
            <w:tcW w:w="575" w:type="dxa"/>
            <w:vMerge/>
          </w:tcPr>
          <w:p w14:paraId="461A3212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FFAB96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C668B8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503CBEE" w14:textId="77777777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NUMBER</w:t>
            </w:r>
          </w:p>
        </w:tc>
      </w:tr>
      <w:tr w:rsidR="00715EC9" w:rsidRPr="007B3138" w14:paraId="1D5E702A" w14:textId="77777777" w:rsidTr="00715EC9">
        <w:tc>
          <w:tcPr>
            <w:tcW w:w="575" w:type="dxa"/>
            <w:vMerge/>
          </w:tcPr>
          <w:p w14:paraId="0F2FC969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4E70BA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47502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5DAFE66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423096EF" w14:textId="77777777" w:rsidTr="00715EC9">
        <w:tc>
          <w:tcPr>
            <w:tcW w:w="575" w:type="dxa"/>
            <w:vMerge/>
          </w:tcPr>
          <w:p w14:paraId="4B01BE51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EF1912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A193BE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0ADAF73" w14:textId="77777777" w:rsidR="00715EC9" w:rsidRPr="00710117" w:rsidRDefault="00715EC9" w:rsidP="00715EC9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Yes</w:t>
            </w:r>
          </w:p>
        </w:tc>
      </w:tr>
      <w:tr w:rsidR="00715EC9" w:rsidRPr="007B3138" w14:paraId="5B5A696F" w14:textId="77777777" w:rsidTr="00715EC9">
        <w:tc>
          <w:tcPr>
            <w:tcW w:w="575" w:type="dxa"/>
            <w:vMerge/>
          </w:tcPr>
          <w:p w14:paraId="5D1B2597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7DF8B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BC06D4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5EFE9B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6786A32C" w14:textId="77777777" w:rsidTr="00715EC9">
        <w:tc>
          <w:tcPr>
            <w:tcW w:w="575" w:type="dxa"/>
            <w:vMerge/>
          </w:tcPr>
          <w:p w14:paraId="368B9B18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C9C468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097B4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48D0FF" w14:textId="6BE0891B" w:rsidR="00715EC9" w:rsidRPr="00710117" w:rsidRDefault="00710117" w:rsidP="00710117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lang w:bidi="th-TH"/>
              </w:rPr>
              <w:t>XCUST_CEDAR_PO_TBL.AMOUNT</w:t>
            </w:r>
          </w:p>
        </w:tc>
      </w:tr>
      <w:tr w:rsidR="00715EC9" w:rsidRPr="007B3138" w14:paraId="4E2586A8" w14:textId="77777777" w:rsidTr="00715EC9">
        <w:tc>
          <w:tcPr>
            <w:tcW w:w="575" w:type="dxa"/>
            <w:vMerge/>
          </w:tcPr>
          <w:p w14:paraId="332EB556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EF82B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76F547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AACB194" w14:textId="0E5A3A3D" w:rsidR="00715EC9" w:rsidRPr="00710117" w:rsidRDefault="00191FC0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cription</w:t>
            </w:r>
          </w:p>
        </w:tc>
      </w:tr>
      <w:tr w:rsidR="00D34055" w:rsidRPr="007B3138" w14:paraId="67598CC1" w14:textId="77777777" w:rsidTr="00D562C9">
        <w:tc>
          <w:tcPr>
            <w:tcW w:w="575" w:type="dxa"/>
            <w:vMerge w:val="restart"/>
          </w:tcPr>
          <w:p w14:paraId="2B1508D2" w14:textId="5B589669" w:rsidR="00D34055" w:rsidRPr="00710117" w:rsidRDefault="000421C1" w:rsidP="00D34055">
            <w:pPr>
              <w:rPr>
                <w:cs/>
                <w:lang w:bidi="th-TH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61003BC6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10212D0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798A761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rFonts w:hint="cs"/>
                <w:cs/>
                <w:lang w:bidi="th-TH"/>
              </w:rPr>
              <w:t xml:space="preserve">สถานะการ </w:t>
            </w:r>
            <w:r w:rsidRPr="00710117">
              <w:rPr>
                <w:lang w:bidi="th-TH"/>
              </w:rPr>
              <w:t>Interface</w:t>
            </w:r>
          </w:p>
          <w:p w14:paraId="265A0AB5" w14:textId="77777777" w:rsidR="00D34055" w:rsidRPr="00710117" w:rsidRDefault="00D34055" w:rsidP="00D34055">
            <w:pPr>
              <w:rPr>
                <w:lang w:bidi="th-TH"/>
              </w:rPr>
            </w:pPr>
          </w:p>
        </w:tc>
      </w:tr>
      <w:tr w:rsidR="00D34055" w:rsidRPr="007B3138" w14:paraId="22134B24" w14:textId="77777777" w:rsidTr="00D562C9">
        <w:tc>
          <w:tcPr>
            <w:tcW w:w="575" w:type="dxa"/>
            <w:vMerge/>
          </w:tcPr>
          <w:p w14:paraId="7179C17F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0108DD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DBDFD7F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CB2CA99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lang w:bidi="th-TH"/>
              </w:rPr>
              <w:t>VARCHAR2(1)</w:t>
            </w:r>
          </w:p>
        </w:tc>
      </w:tr>
      <w:tr w:rsidR="00D34055" w:rsidRPr="007B3138" w14:paraId="594F1141" w14:textId="77777777" w:rsidTr="00D562C9">
        <w:tc>
          <w:tcPr>
            <w:tcW w:w="575" w:type="dxa"/>
            <w:vMerge/>
          </w:tcPr>
          <w:p w14:paraId="59366BC9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D1D158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758CFD8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52A781F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lang w:bidi="th-TH"/>
              </w:rPr>
              <w:t>‘N’</w:t>
            </w:r>
          </w:p>
        </w:tc>
      </w:tr>
      <w:tr w:rsidR="00D34055" w:rsidRPr="007B3138" w14:paraId="5F14CD1D" w14:textId="77777777" w:rsidTr="00D562C9">
        <w:tc>
          <w:tcPr>
            <w:tcW w:w="575" w:type="dxa"/>
            <w:vMerge/>
          </w:tcPr>
          <w:p w14:paraId="4955DC34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DED9ED0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F28F4B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70024B" w14:textId="77777777" w:rsidR="00D34055" w:rsidRPr="00710117" w:rsidRDefault="00D34055" w:rsidP="00D34055">
            <w:pPr>
              <w:rPr>
                <w:cs/>
                <w:lang w:bidi="th-TH"/>
              </w:rPr>
            </w:pPr>
            <w:r w:rsidRPr="00710117">
              <w:rPr>
                <w:lang w:bidi="th-TH"/>
              </w:rPr>
              <w:t>Yes</w:t>
            </w:r>
          </w:p>
        </w:tc>
      </w:tr>
      <w:tr w:rsidR="00D34055" w:rsidRPr="007B3138" w14:paraId="62F8B433" w14:textId="77777777" w:rsidTr="00D562C9">
        <w:tc>
          <w:tcPr>
            <w:tcW w:w="575" w:type="dxa"/>
            <w:vMerge/>
          </w:tcPr>
          <w:p w14:paraId="3C0DB185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46008F0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343E649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EE6452C" w14:textId="77777777" w:rsidR="00D34055" w:rsidRPr="00710117" w:rsidRDefault="00D34055" w:rsidP="00D34055">
            <w:pPr>
              <w:rPr>
                <w:lang w:bidi="th-TH"/>
              </w:rPr>
            </w:pPr>
          </w:p>
        </w:tc>
      </w:tr>
      <w:tr w:rsidR="00D34055" w:rsidRPr="007B3138" w14:paraId="49D7CA99" w14:textId="77777777" w:rsidTr="00D562C9">
        <w:tc>
          <w:tcPr>
            <w:tcW w:w="575" w:type="dxa"/>
            <w:vMerge/>
          </w:tcPr>
          <w:p w14:paraId="7A25F53F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3E613C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D24EB46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C62CA47" w14:textId="77777777" w:rsidR="00D34055" w:rsidRPr="00137CAC" w:rsidRDefault="00D34055" w:rsidP="00D34055">
            <w:pPr>
              <w:rPr>
                <w:shd w:val="clear" w:color="auto" w:fill="FFFFFF"/>
                <w:cs/>
                <w:lang w:bidi="th-TH"/>
              </w:rPr>
            </w:pPr>
            <w:r w:rsidRPr="00137CAC">
              <w:rPr>
                <w:shd w:val="clear" w:color="auto" w:fill="FFFFFF"/>
              </w:rPr>
              <w:t xml:space="preserve">PROGRAM </w:t>
            </w:r>
            <w:r w:rsidRPr="00137CAC">
              <w:rPr>
                <w:shd w:val="clear" w:color="auto" w:fill="FFFFFF"/>
                <w:cs/>
                <w:lang w:bidi="th-TH"/>
              </w:rPr>
              <w:t>ระบุ</w:t>
            </w:r>
          </w:p>
          <w:p w14:paraId="44F6C45C" w14:textId="77777777" w:rsidR="00D34055" w:rsidRPr="00710117" w:rsidRDefault="00D34055" w:rsidP="00D34055">
            <w:pPr>
              <w:rPr>
                <w:rFonts w:ascii="Arial" w:hAnsi="Arial" w:cs="Arial"/>
                <w:shd w:val="clear" w:color="auto" w:fill="FFFFFF"/>
              </w:rPr>
            </w:pPr>
            <w:r w:rsidRPr="00137CAC">
              <w:rPr>
                <w:shd w:val="clear" w:color="auto" w:fill="FFFFFF"/>
              </w:rPr>
              <w:t>N = NO PROCESS</w:t>
            </w:r>
            <w:r w:rsidRPr="00137CAC">
              <w:br/>
            </w:r>
            <w:r w:rsidRPr="00137CAC">
              <w:rPr>
                <w:shd w:val="clear" w:color="auto" w:fill="FFFFFF"/>
              </w:rPr>
              <w:t>P = PROCESSING</w:t>
            </w:r>
            <w:r w:rsidRPr="00137CAC">
              <w:br/>
            </w:r>
            <w:r w:rsidRPr="00137CAC">
              <w:rPr>
                <w:shd w:val="clear" w:color="auto" w:fill="FFFFFF"/>
              </w:rPr>
              <w:t>Y = PROCESS COMPLETE</w:t>
            </w:r>
            <w:r w:rsidRPr="00137CAC">
              <w:br/>
            </w:r>
            <w:r w:rsidRPr="00137CAC">
              <w:rPr>
                <w:shd w:val="clear" w:color="auto" w:fill="FFFFFF"/>
              </w:rPr>
              <w:t>E = PROCESS ERRORs</w:t>
            </w:r>
          </w:p>
        </w:tc>
      </w:tr>
      <w:tr w:rsidR="00D34055" w:rsidRPr="007B3138" w14:paraId="434B46D8" w14:textId="77777777" w:rsidTr="00D562C9">
        <w:trPr>
          <w:trHeight w:val="522"/>
        </w:trPr>
        <w:tc>
          <w:tcPr>
            <w:tcW w:w="575" w:type="dxa"/>
            <w:vMerge/>
          </w:tcPr>
          <w:p w14:paraId="76842CDD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BA1FF5" w14:textId="77777777" w:rsidR="00D34055" w:rsidRPr="00710117" w:rsidRDefault="00D34055" w:rsidP="00D3405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A68D5A4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D8D40A" w14:textId="77777777" w:rsidR="00D34055" w:rsidRPr="00710117" w:rsidRDefault="00D34055" w:rsidP="00D34055">
            <w:pPr>
              <w:rPr>
                <w:lang w:bidi="th-TH"/>
              </w:rPr>
            </w:pPr>
          </w:p>
        </w:tc>
      </w:tr>
    </w:tbl>
    <w:p w14:paraId="39E9A3B0" w14:textId="77777777" w:rsidR="00D562C9" w:rsidRPr="003101BC" w:rsidRDefault="00D562C9" w:rsidP="00D562C9">
      <w:pPr>
        <w:rPr>
          <w:color w:val="000000" w:themeColor="text1"/>
        </w:rPr>
      </w:pPr>
    </w:p>
    <w:p w14:paraId="53395AE6" w14:textId="77777777" w:rsidR="00D562C9" w:rsidRPr="003101BC" w:rsidRDefault="00D562C9" w:rsidP="00D562C9">
      <w:pPr>
        <w:rPr>
          <w:color w:val="000000" w:themeColor="text1"/>
        </w:rPr>
      </w:pPr>
    </w:p>
    <w:p w14:paraId="09A79912" w14:textId="29AD4FFA" w:rsidR="00715EC9" w:rsidRPr="00941539" w:rsidRDefault="00715EC9" w:rsidP="00715EC9">
      <w:proofErr w:type="gramStart"/>
      <w:r w:rsidRPr="00941539">
        <w:rPr>
          <w:b/>
          <w:bCs/>
          <w:lang w:bidi="th-TH"/>
        </w:rPr>
        <w:t>Table :</w:t>
      </w:r>
      <w:proofErr w:type="gramEnd"/>
      <w:r w:rsidRPr="00941539">
        <w:rPr>
          <w:b/>
          <w:bCs/>
          <w:lang w:bidi="th-TH"/>
        </w:rPr>
        <w:t xml:space="preserve"> </w:t>
      </w:r>
      <w:r w:rsidR="007B3138" w:rsidRPr="00941539">
        <w:rPr>
          <w:b/>
          <w:bCs/>
          <w:lang w:bidi="th-TH"/>
        </w:rPr>
        <w:t>XCUST_PO_</w:t>
      </w:r>
      <w:r w:rsidR="00941539">
        <w:rPr>
          <w:b/>
          <w:bCs/>
          <w:lang w:bidi="th-TH"/>
        </w:rPr>
        <w:t>LINE_LOC</w:t>
      </w:r>
      <w:r w:rsidR="007B3138" w:rsidRPr="00941539">
        <w:rPr>
          <w:b/>
          <w:bCs/>
          <w:lang w:bidi="th-TH"/>
        </w:rPr>
        <w:t>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715EC9" w:rsidRPr="007B3138" w14:paraId="08092B37" w14:textId="77777777" w:rsidTr="00715EC9">
        <w:tc>
          <w:tcPr>
            <w:tcW w:w="575" w:type="dxa"/>
            <w:shd w:val="clear" w:color="auto" w:fill="D9D9D9"/>
          </w:tcPr>
          <w:p w14:paraId="7DA80DBE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32439CB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0FC9FFAF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5362955E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Information</w:t>
            </w:r>
          </w:p>
        </w:tc>
      </w:tr>
      <w:tr w:rsidR="00715EC9" w:rsidRPr="007B3138" w14:paraId="3AFFF48F" w14:textId="77777777" w:rsidTr="00715EC9">
        <w:tc>
          <w:tcPr>
            <w:tcW w:w="575" w:type="dxa"/>
            <w:vMerge w:val="restart"/>
          </w:tcPr>
          <w:p w14:paraId="62CB9E51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38857240" w14:textId="77777777" w:rsidR="00715EC9" w:rsidRPr="00941539" w:rsidRDefault="00715EC9" w:rsidP="00715EC9">
            <w:pPr>
              <w:rPr>
                <w:lang w:eastAsia="en-US" w:bidi="th-TH"/>
              </w:rPr>
            </w:pPr>
            <w:r w:rsidRPr="00941539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727CDF82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B976B66" w14:textId="69368F02" w:rsidR="00715EC9" w:rsidRPr="00941539" w:rsidRDefault="00715EC9" w:rsidP="00715EC9">
            <w:pPr>
              <w:rPr>
                <w:lang w:bidi="th-TH"/>
              </w:rPr>
            </w:pPr>
            <w:r w:rsidRPr="00941539">
              <w:rPr>
                <w:cs/>
                <w:lang w:bidi="th-TH"/>
              </w:rPr>
              <w:t>ระบุ</w:t>
            </w:r>
            <w:r w:rsidRPr="00941539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941539">
              <w:rPr>
                <w:lang w:bidi="th-TH"/>
              </w:rPr>
              <w:t xml:space="preserve">PO </w:t>
            </w:r>
            <w:r w:rsidRPr="00941539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941539" w:rsidRPr="00941539">
              <w:rPr>
                <w:lang w:bidi="th-TH"/>
              </w:rPr>
              <w:t>CEDAR</w:t>
            </w:r>
          </w:p>
        </w:tc>
      </w:tr>
      <w:tr w:rsidR="00715EC9" w:rsidRPr="007B3138" w14:paraId="154D5CBD" w14:textId="77777777" w:rsidTr="00715EC9">
        <w:tc>
          <w:tcPr>
            <w:tcW w:w="575" w:type="dxa"/>
            <w:vMerge/>
          </w:tcPr>
          <w:p w14:paraId="0855D6E3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217A23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5768FA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633DF9" w14:textId="58F9A731" w:rsidR="00715EC9" w:rsidRPr="00941539" w:rsidRDefault="0094153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VARCHAR2(5</w:t>
            </w:r>
            <w:r w:rsidR="00715EC9" w:rsidRPr="00941539">
              <w:rPr>
                <w:lang w:bidi="th-TH"/>
              </w:rPr>
              <w:t>0)</w:t>
            </w:r>
          </w:p>
        </w:tc>
      </w:tr>
      <w:tr w:rsidR="00715EC9" w:rsidRPr="007B3138" w14:paraId="6B1AD093" w14:textId="77777777" w:rsidTr="00715EC9">
        <w:tc>
          <w:tcPr>
            <w:tcW w:w="575" w:type="dxa"/>
            <w:vMerge/>
          </w:tcPr>
          <w:p w14:paraId="53EB8BFC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662DC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F6B5A3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3A2E43E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407B6D1E" w14:textId="77777777" w:rsidTr="00715EC9">
        <w:tc>
          <w:tcPr>
            <w:tcW w:w="575" w:type="dxa"/>
            <w:vMerge/>
          </w:tcPr>
          <w:p w14:paraId="7EC089A1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6CCF3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562FD8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D765A84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Yes</w:t>
            </w:r>
          </w:p>
        </w:tc>
      </w:tr>
      <w:tr w:rsidR="00715EC9" w:rsidRPr="007B3138" w14:paraId="3DB0C9AF" w14:textId="77777777" w:rsidTr="00715EC9">
        <w:tc>
          <w:tcPr>
            <w:tcW w:w="575" w:type="dxa"/>
            <w:vMerge/>
          </w:tcPr>
          <w:p w14:paraId="5A15F8C8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F5E52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65C4FD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E430F5B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22F1AAA7" w14:textId="77777777" w:rsidTr="00715EC9">
        <w:tc>
          <w:tcPr>
            <w:tcW w:w="575" w:type="dxa"/>
            <w:vMerge/>
          </w:tcPr>
          <w:p w14:paraId="42361E2F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30C239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97D3AF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9A0A548" w14:textId="2360FDF3" w:rsidR="00715EC9" w:rsidRPr="00941539" w:rsidRDefault="00941539" w:rsidP="00715EC9">
            <w:pPr>
              <w:rPr>
                <w:lang w:bidi="th-TH"/>
              </w:rPr>
            </w:pPr>
            <w:r w:rsidRPr="00941539">
              <w:rPr>
                <w:lang w:bidi="th-TH"/>
              </w:rPr>
              <w:t>XCUST_CEDAR_PO_TBL.WO_NO</w:t>
            </w:r>
          </w:p>
        </w:tc>
      </w:tr>
      <w:tr w:rsidR="00715EC9" w:rsidRPr="007B3138" w14:paraId="6031B10A" w14:textId="77777777" w:rsidTr="00715EC9">
        <w:tc>
          <w:tcPr>
            <w:tcW w:w="575" w:type="dxa"/>
            <w:vMerge/>
          </w:tcPr>
          <w:p w14:paraId="2C2C86EF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1567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C9FE72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D74AD85" w14:textId="1B495499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51FCF646" w14:textId="77777777" w:rsidTr="00715EC9">
        <w:tc>
          <w:tcPr>
            <w:tcW w:w="575" w:type="dxa"/>
            <w:vMerge w:val="restart"/>
          </w:tcPr>
          <w:p w14:paraId="199BA4B0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0309ACD0" w14:textId="77777777" w:rsidR="00715EC9" w:rsidRPr="00941539" w:rsidRDefault="00715EC9" w:rsidP="00715EC9">
            <w:pPr>
              <w:rPr>
                <w:lang w:eastAsia="en-US" w:bidi="th-TH"/>
              </w:rPr>
            </w:pPr>
            <w:r w:rsidRPr="00941539">
              <w:rPr>
                <w:lang w:eastAsia="en-US" w:bidi="th-TH"/>
              </w:rPr>
              <w:t>Interface Line Key*</w:t>
            </w:r>
          </w:p>
        </w:tc>
        <w:tc>
          <w:tcPr>
            <w:tcW w:w="1457" w:type="dxa"/>
          </w:tcPr>
          <w:p w14:paraId="253755DF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E6093B" w14:textId="6576F396" w:rsidR="00715EC9" w:rsidRPr="00941539" w:rsidRDefault="00715EC9" w:rsidP="00941539">
            <w:pPr>
              <w:rPr>
                <w:lang w:bidi="th-TH"/>
              </w:rPr>
            </w:pPr>
            <w:r w:rsidRPr="00941539">
              <w:rPr>
                <w:cs/>
                <w:lang w:bidi="th-TH"/>
              </w:rPr>
              <w:t>ระบุ</w:t>
            </w:r>
            <w:r w:rsidRPr="00941539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941539">
              <w:rPr>
                <w:lang w:bidi="th-TH"/>
              </w:rPr>
              <w:t xml:space="preserve">PO </w:t>
            </w:r>
            <w:r w:rsidR="00941539" w:rsidRPr="00941539">
              <w:rPr>
                <w:lang w:bidi="th-TH"/>
              </w:rPr>
              <w:t>Line</w:t>
            </w:r>
          </w:p>
        </w:tc>
      </w:tr>
      <w:tr w:rsidR="00715EC9" w:rsidRPr="007B3138" w14:paraId="2141C5B4" w14:textId="77777777" w:rsidTr="00715EC9">
        <w:tc>
          <w:tcPr>
            <w:tcW w:w="575" w:type="dxa"/>
            <w:vMerge/>
          </w:tcPr>
          <w:p w14:paraId="7080AD19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7D97D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36BB0B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2B267B7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VARCHAR2(50)</w:t>
            </w:r>
          </w:p>
        </w:tc>
      </w:tr>
      <w:tr w:rsidR="00715EC9" w:rsidRPr="007B3138" w14:paraId="180EED5E" w14:textId="77777777" w:rsidTr="00715EC9">
        <w:tc>
          <w:tcPr>
            <w:tcW w:w="575" w:type="dxa"/>
            <w:vMerge/>
          </w:tcPr>
          <w:p w14:paraId="734A4548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350D285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EA8F96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375C4E2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06D6567E" w14:textId="77777777" w:rsidTr="00715EC9">
        <w:tc>
          <w:tcPr>
            <w:tcW w:w="575" w:type="dxa"/>
            <w:vMerge/>
          </w:tcPr>
          <w:p w14:paraId="0FB4EBC5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C59605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191328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200E176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Yes</w:t>
            </w:r>
          </w:p>
        </w:tc>
      </w:tr>
      <w:tr w:rsidR="00715EC9" w:rsidRPr="007B3138" w14:paraId="3C6BF49D" w14:textId="77777777" w:rsidTr="00715EC9">
        <w:tc>
          <w:tcPr>
            <w:tcW w:w="575" w:type="dxa"/>
            <w:vMerge/>
          </w:tcPr>
          <w:p w14:paraId="67C0E574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E2F907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C72D8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12B7D1F" w14:textId="1A335518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2216929A" w14:textId="77777777" w:rsidTr="00715EC9">
        <w:tc>
          <w:tcPr>
            <w:tcW w:w="575" w:type="dxa"/>
            <w:vMerge/>
          </w:tcPr>
          <w:p w14:paraId="14940986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3E0F08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D365F7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1FBC08C" w14:textId="38092152" w:rsidR="00715EC9" w:rsidRPr="00941539" w:rsidRDefault="00941539" w:rsidP="00715EC9">
            <w:pPr>
              <w:rPr>
                <w:lang w:bidi="th-TH"/>
              </w:rPr>
            </w:pPr>
            <w:r w:rsidRPr="00941539">
              <w:rPr>
                <w:lang w:bidi="th-TH"/>
              </w:rPr>
              <w:t>XCUST_CEDAR_PO_TBL.WO_NO||NN(RUNING)||'1'</w:t>
            </w:r>
          </w:p>
        </w:tc>
      </w:tr>
      <w:tr w:rsidR="00715EC9" w:rsidRPr="007B3138" w14:paraId="1AF1C157" w14:textId="77777777" w:rsidTr="00715EC9">
        <w:tc>
          <w:tcPr>
            <w:tcW w:w="575" w:type="dxa"/>
            <w:vMerge/>
          </w:tcPr>
          <w:p w14:paraId="5702EC52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30DF7B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FA356B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8E02B82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71CD5917" w14:textId="77777777" w:rsidTr="00715EC9">
        <w:tc>
          <w:tcPr>
            <w:tcW w:w="575" w:type="dxa"/>
            <w:vMerge w:val="restart"/>
          </w:tcPr>
          <w:p w14:paraId="6D61B1C9" w14:textId="6C76B33D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lastRenderedPageBreak/>
              <w:t>3</w:t>
            </w:r>
          </w:p>
        </w:tc>
        <w:tc>
          <w:tcPr>
            <w:tcW w:w="2485" w:type="dxa"/>
            <w:vMerge w:val="restart"/>
          </w:tcPr>
          <w:p w14:paraId="57EE4E19" w14:textId="5F979B31" w:rsidR="00715EC9" w:rsidRPr="0072127A" w:rsidRDefault="00941539" w:rsidP="00715EC9">
            <w:pPr>
              <w:rPr>
                <w:lang w:eastAsia="en-US" w:bidi="th-TH"/>
              </w:rPr>
            </w:pPr>
            <w:r w:rsidRPr="0072127A">
              <w:rPr>
                <w:lang w:eastAsia="en-US" w:bidi="th-TH"/>
              </w:rPr>
              <w:t>Interface Line Location</w:t>
            </w:r>
            <w:r w:rsidR="00715EC9" w:rsidRPr="0072127A">
              <w:rPr>
                <w:lang w:eastAsia="en-US" w:bidi="th-TH"/>
              </w:rPr>
              <w:t xml:space="preserve"> Key*</w:t>
            </w:r>
          </w:p>
        </w:tc>
        <w:tc>
          <w:tcPr>
            <w:tcW w:w="1457" w:type="dxa"/>
          </w:tcPr>
          <w:p w14:paraId="6C370C7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6E53274" w14:textId="0DC5F9B4" w:rsidR="00715EC9" w:rsidRPr="0072127A" w:rsidRDefault="00715EC9" w:rsidP="00941539">
            <w:pPr>
              <w:rPr>
                <w:lang w:bidi="th-TH"/>
              </w:rPr>
            </w:pPr>
            <w:r w:rsidRPr="0072127A">
              <w:rPr>
                <w:rFonts w:hint="cs"/>
                <w:cs/>
                <w:lang w:bidi="th-TH"/>
              </w:rPr>
              <w:t xml:space="preserve">ระบุ </w:t>
            </w:r>
            <w:r w:rsidRPr="0072127A">
              <w:rPr>
                <w:lang w:bidi="th-TH"/>
              </w:rPr>
              <w:t xml:space="preserve">Running </w:t>
            </w:r>
            <w:r w:rsidR="00941539" w:rsidRPr="0072127A">
              <w:rPr>
                <w:lang w:bidi="th-TH"/>
              </w:rPr>
              <w:t>Line Location</w:t>
            </w:r>
          </w:p>
        </w:tc>
      </w:tr>
      <w:tr w:rsidR="00715EC9" w:rsidRPr="007B3138" w14:paraId="6B2BC8C3" w14:textId="77777777" w:rsidTr="00715EC9">
        <w:tc>
          <w:tcPr>
            <w:tcW w:w="575" w:type="dxa"/>
            <w:vMerge/>
          </w:tcPr>
          <w:p w14:paraId="6DDFB619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59C8E8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7D2E72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A6B8DCD" w14:textId="135B71D1" w:rsidR="00715EC9" w:rsidRPr="0072127A" w:rsidRDefault="00715EC9" w:rsidP="00715EC9">
            <w:pPr>
              <w:rPr>
                <w:cs/>
                <w:lang w:bidi="th-TH"/>
              </w:rPr>
            </w:pPr>
            <w:r w:rsidRPr="0072127A">
              <w:rPr>
                <w:lang w:bidi="th-TH"/>
              </w:rPr>
              <w:t>VARCHAR2(50)</w:t>
            </w:r>
          </w:p>
        </w:tc>
      </w:tr>
      <w:tr w:rsidR="00715EC9" w:rsidRPr="007B3138" w14:paraId="2106CAFE" w14:textId="77777777" w:rsidTr="00715EC9">
        <w:tc>
          <w:tcPr>
            <w:tcW w:w="575" w:type="dxa"/>
            <w:vMerge/>
          </w:tcPr>
          <w:p w14:paraId="09C1D223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A72E6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AC0D46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E85E09D" w14:textId="77777777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19AFFB7D" w14:textId="77777777" w:rsidTr="00715EC9">
        <w:tc>
          <w:tcPr>
            <w:tcW w:w="575" w:type="dxa"/>
            <w:vMerge/>
          </w:tcPr>
          <w:p w14:paraId="1CA631BD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CEF3BB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691F2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FDC18CB" w14:textId="5C7BD45F" w:rsidR="00715EC9" w:rsidRPr="0072127A" w:rsidRDefault="0072127A" w:rsidP="00715EC9">
            <w:pPr>
              <w:rPr>
                <w:cs/>
                <w:lang w:bidi="th-TH"/>
              </w:rPr>
            </w:pPr>
            <w:r w:rsidRPr="0072127A">
              <w:rPr>
                <w:lang w:bidi="th-TH"/>
              </w:rPr>
              <w:t>Yes</w:t>
            </w:r>
          </w:p>
        </w:tc>
      </w:tr>
      <w:tr w:rsidR="00715EC9" w:rsidRPr="007B3138" w14:paraId="6A489AFD" w14:textId="77777777" w:rsidTr="00715EC9">
        <w:tc>
          <w:tcPr>
            <w:tcW w:w="575" w:type="dxa"/>
            <w:vMerge/>
          </w:tcPr>
          <w:p w14:paraId="0F4FB8CA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70D0B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0399DB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C3221D4" w14:textId="3E544ADE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5D028090" w14:textId="77777777" w:rsidTr="00715EC9">
        <w:tc>
          <w:tcPr>
            <w:tcW w:w="575" w:type="dxa"/>
            <w:vMerge/>
          </w:tcPr>
          <w:p w14:paraId="7E6ECCC0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B1D0B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FA0FD2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E1BD68C" w14:textId="3F76D8EF" w:rsidR="00715EC9" w:rsidRPr="0072127A" w:rsidRDefault="0072127A" w:rsidP="00715EC9">
            <w:pPr>
              <w:rPr>
                <w:lang w:bidi="th-TH"/>
              </w:rPr>
            </w:pPr>
            <w:r w:rsidRPr="0072127A">
              <w:rPr>
                <w:lang w:bidi="th-TH"/>
              </w:rPr>
              <w:t>XCUST_CEDAR_PO_TBL.WO_NO||NN(RUNING)||'1'||'1'</w:t>
            </w:r>
          </w:p>
        </w:tc>
      </w:tr>
      <w:tr w:rsidR="00715EC9" w:rsidRPr="007B3138" w14:paraId="147DB91B" w14:textId="77777777" w:rsidTr="00715EC9">
        <w:tc>
          <w:tcPr>
            <w:tcW w:w="575" w:type="dxa"/>
            <w:vMerge/>
          </w:tcPr>
          <w:p w14:paraId="440B0DFF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24C8E0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93B2007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4880B0" w14:textId="77777777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B06923" w:rsidRPr="007B3138" w14:paraId="22E3E5EC" w14:textId="77777777" w:rsidTr="00447473">
        <w:tc>
          <w:tcPr>
            <w:tcW w:w="575" w:type="dxa"/>
            <w:vMerge w:val="restart"/>
          </w:tcPr>
          <w:p w14:paraId="742FDF5F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6B9945A2" w14:textId="45D37CAF" w:rsidR="00B06923" w:rsidRPr="003B68F4" w:rsidRDefault="003B68F4" w:rsidP="00447473">
            <w:pPr>
              <w:rPr>
                <w:lang w:eastAsia="en-US" w:bidi="th-TH"/>
              </w:rPr>
            </w:pPr>
            <w:r w:rsidRPr="003B68F4">
              <w:rPr>
                <w:lang w:eastAsia="en-US" w:bidi="th-TH"/>
              </w:rPr>
              <w:t>Schedule</w:t>
            </w:r>
          </w:p>
        </w:tc>
        <w:tc>
          <w:tcPr>
            <w:tcW w:w="1457" w:type="dxa"/>
          </w:tcPr>
          <w:p w14:paraId="72113715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97B1BBD" w14:textId="7E6ABE2C" w:rsidR="00B06923" w:rsidRPr="003B68F4" w:rsidRDefault="003B68F4" w:rsidP="00447473">
            <w:pPr>
              <w:rPr>
                <w:shd w:val="clear" w:color="auto" w:fill="FFFFFF"/>
                <w:lang w:bidi="th-TH"/>
              </w:rPr>
            </w:pPr>
            <w:proofErr w:type="spellStart"/>
            <w:r w:rsidRPr="003B68F4">
              <w:rPr>
                <w:shd w:val="clear" w:color="auto" w:fill="FFFFFF"/>
                <w:lang w:bidi="th-TH"/>
              </w:rPr>
              <w:t>Documemt</w:t>
            </w:r>
            <w:proofErr w:type="spellEnd"/>
            <w:r w:rsidRPr="003B68F4">
              <w:rPr>
                <w:shd w:val="clear" w:color="auto" w:fill="FFFFFF"/>
                <w:lang w:bidi="th-TH"/>
              </w:rPr>
              <w:t xml:space="preserve"> Schedule Number</w:t>
            </w:r>
          </w:p>
        </w:tc>
      </w:tr>
      <w:tr w:rsidR="00B06923" w:rsidRPr="007B3138" w14:paraId="15128574" w14:textId="77777777" w:rsidTr="00447473">
        <w:tc>
          <w:tcPr>
            <w:tcW w:w="575" w:type="dxa"/>
            <w:vMerge/>
          </w:tcPr>
          <w:p w14:paraId="1BF8546C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CB63DD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5C2EAB4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1B2D7EE" w14:textId="77777777" w:rsidR="00B06923" w:rsidRPr="003B68F4" w:rsidRDefault="00B06923" w:rsidP="00447473">
            <w:pPr>
              <w:rPr>
                <w:shd w:val="clear" w:color="auto" w:fill="FFFFFF"/>
              </w:rPr>
            </w:pPr>
            <w:r w:rsidRPr="003B68F4">
              <w:rPr>
                <w:lang w:bidi="th-TH"/>
              </w:rPr>
              <w:t>NUMBER</w:t>
            </w:r>
          </w:p>
        </w:tc>
      </w:tr>
      <w:tr w:rsidR="00B06923" w:rsidRPr="007B3138" w14:paraId="518E48DD" w14:textId="77777777" w:rsidTr="00447473">
        <w:tc>
          <w:tcPr>
            <w:tcW w:w="575" w:type="dxa"/>
            <w:vMerge/>
          </w:tcPr>
          <w:p w14:paraId="02966B44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9DC50D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9D6A27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BFE3043" w14:textId="600E9BF0" w:rsidR="00B06923" w:rsidRPr="003B68F4" w:rsidRDefault="003B68F4" w:rsidP="00447473">
            <w:pPr>
              <w:rPr>
                <w:shd w:val="clear" w:color="auto" w:fill="FFFFFF"/>
              </w:rPr>
            </w:pPr>
            <w:r w:rsidRPr="003B68F4">
              <w:rPr>
                <w:shd w:val="clear" w:color="auto" w:fill="FFFFFF"/>
              </w:rPr>
              <w:t>1</w:t>
            </w:r>
          </w:p>
        </w:tc>
      </w:tr>
      <w:tr w:rsidR="00B06923" w:rsidRPr="007B3138" w14:paraId="14E434B9" w14:textId="77777777" w:rsidTr="00447473">
        <w:tc>
          <w:tcPr>
            <w:tcW w:w="575" w:type="dxa"/>
            <w:vMerge/>
          </w:tcPr>
          <w:p w14:paraId="5A8E2DE9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B842581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79F81E2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D468188" w14:textId="77777777" w:rsidR="00B06923" w:rsidRPr="003B68F4" w:rsidRDefault="00B06923" w:rsidP="00447473">
            <w:pPr>
              <w:rPr>
                <w:shd w:val="clear" w:color="auto" w:fill="FFFFFF"/>
              </w:rPr>
            </w:pPr>
            <w:r w:rsidRPr="003B68F4">
              <w:rPr>
                <w:shd w:val="clear" w:color="auto" w:fill="FFFFFF"/>
              </w:rPr>
              <w:t>Yes</w:t>
            </w:r>
          </w:p>
        </w:tc>
      </w:tr>
      <w:tr w:rsidR="00B06923" w:rsidRPr="007B3138" w14:paraId="2E92D326" w14:textId="77777777" w:rsidTr="00447473">
        <w:trPr>
          <w:trHeight w:val="268"/>
        </w:trPr>
        <w:tc>
          <w:tcPr>
            <w:tcW w:w="575" w:type="dxa"/>
            <w:vMerge/>
          </w:tcPr>
          <w:p w14:paraId="11C7497E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5B27AA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50D63C6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DB9738D" w14:textId="77777777" w:rsidR="00B06923" w:rsidRPr="003B68F4" w:rsidRDefault="00B06923" w:rsidP="00447473">
            <w:pPr>
              <w:rPr>
                <w:shd w:val="clear" w:color="auto" w:fill="FFFFFF"/>
              </w:rPr>
            </w:pPr>
          </w:p>
        </w:tc>
      </w:tr>
      <w:tr w:rsidR="00B06923" w:rsidRPr="007B3138" w14:paraId="33B0F47D" w14:textId="77777777" w:rsidTr="00447473">
        <w:tc>
          <w:tcPr>
            <w:tcW w:w="575" w:type="dxa"/>
            <w:vMerge/>
          </w:tcPr>
          <w:p w14:paraId="51BB13FF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FB0A83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CEF426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378FDE4" w14:textId="15AAA7B7" w:rsidR="00B06923" w:rsidRPr="003B68F4" w:rsidRDefault="003B68F4" w:rsidP="00447473">
            <w:pPr>
              <w:rPr>
                <w:shd w:val="clear" w:color="auto" w:fill="FFFFFF"/>
                <w:lang w:bidi="th-TH"/>
              </w:rPr>
            </w:pPr>
            <w:r w:rsidRPr="003B68F4">
              <w:rPr>
                <w:lang w:bidi="th-TH"/>
              </w:rPr>
              <w:t>1</w:t>
            </w:r>
          </w:p>
        </w:tc>
      </w:tr>
      <w:tr w:rsidR="00B06923" w:rsidRPr="007B3138" w14:paraId="584558CC" w14:textId="77777777" w:rsidTr="00447473">
        <w:tc>
          <w:tcPr>
            <w:tcW w:w="575" w:type="dxa"/>
            <w:vMerge/>
          </w:tcPr>
          <w:p w14:paraId="26A01F07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D30B2F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660FA65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72B2E1" w14:textId="0CCB8985" w:rsidR="00B06923" w:rsidRPr="003B68F4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Schedule</w:t>
            </w:r>
          </w:p>
        </w:tc>
      </w:tr>
      <w:tr w:rsidR="00735D8F" w:rsidRPr="007B3138" w14:paraId="30B9AE58" w14:textId="77777777" w:rsidTr="00447473">
        <w:tc>
          <w:tcPr>
            <w:tcW w:w="575" w:type="dxa"/>
            <w:vMerge w:val="restart"/>
          </w:tcPr>
          <w:p w14:paraId="44730588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0BA7F997" w14:textId="199C21AC" w:rsidR="00735D8F" w:rsidRPr="00C9365D" w:rsidRDefault="00C9365D" w:rsidP="00447473">
            <w:pPr>
              <w:rPr>
                <w:lang w:eastAsia="en-US" w:bidi="th-TH"/>
              </w:rPr>
            </w:pPr>
            <w:r w:rsidRPr="00C9365D">
              <w:rPr>
                <w:lang w:eastAsia="en-US" w:bidi="th-TH"/>
              </w:rPr>
              <w:t>Ship-to Location</w:t>
            </w:r>
          </w:p>
        </w:tc>
        <w:tc>
          <w:tcPr>
            <w:tcW w:w="1457" w:type="dxa"/>
          </w:tcPr>
          <w:p w14:paraId="461EDEC3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954AE91" w14:textId="4E921D3E" w:rsidR="00735D8F" w:rsidRPr="00C9365D" w:rsidRDefault="00C9365D" w:rsidP="00447473">
            <w:pPr>
              <w:rPr>
                <w:shd w:val="clear" w:color="auto" w:fill="FFFFFF"/>
                <w:lang w:bidi="th-TH"/>
              </w:rPr>
            </w:pPr>
            <w:r w:rsidRPr="00C9365D">
              <w:rPr>
                <w:shd w:val="clear" w:color="auto" w:fill="FFFFFF"/>
                <w:lang w:bidi="th-TH"/>
              </w:rPr>
              <w:t>Ship-to Location</w:t>
            </w:r>
          </w:p>
        </w:tc>
      </w:tr>
      <w:tr w:rsidR="00735D8F" w:rsidRPr="007B3138" w14:paraId="3D9B1C63" w14:textId="77777777" w:rsidTr="00447473">
        <w:tc>
          <w:tcPr>
            <w:tcW w:w="575" w:type="dxa"/>
            <w:vMerge/>
          </w:tcPr>
          <w:p w14:paraId="5E622C4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487B9F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2BB83F0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C16DB8" w14:textId="6C15FC9C" w:rsidR="00735D8F" w:rsidRPr="00C9365D" w:rsidRDefault="00C9365D" w:rsidP="00447473">
            <w:pPr>
              <w:rPr>
                <w:shd w:val="clear" w:color="auto" w:fill="FFFFFF"/>
              </w:rPr>
            </w:pPr>
            <w:r w:rsidRPr="00C9365D">
              <w:rPr>
                <w:lang w:bidi="th-TH"/>
              </w:rPr>
              <w:t>VARCHAR2(60</w:t>
            </w:r>
            <w:r w:rsidR="00735D8F" w:rsidRPr="00C9365D">
              <w:rPr>
                <w:lang w:bidi="th-TH"/>
              </w:rPr>
              <w:t>)</w:t>
            </w:r>
          </w:p>
        </w:tc>
      </w:tr>
      <w:tr w:rsidR="00735D8F" w:rsidRPr="007B3138" w14:paraId="3E7A650A" w14:textId="77777777" w:rsidTr="00447473">
        <w:tc>
          <w:tcPr>
            <w:tcW w:w="575" w:type="dxa"/>
            <w:vMerge/>
          </w:tcPr>
          <w:p w14:paraId="029CD51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A68B25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34FD75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EC5B61" w14:textId="77777777" w:rsidR="00735D8F" w:rsidRPr="00C9365D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76DB31D6" w14:textId="77777777" w:rsidTr="00447473">
        <w:tc>
          <w:tcPr>
            <w:tcW w:w="575" w:type="dxa"/>
            <w:vMerge/>
          </w:tcPr>
          <w:p w14:paraId="7883117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40E99A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04E92C8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61FAB2" w14:textId="77777777" w:rsidR="00735D8F" w:rsidRPr="00C9365D" w:rsidRDefault="00735D8F" w:rsidP="00447473">
            <w:pPr>
              <w:rPr>
                <w:shd w:val="clear" w:color="auto" w:fill="FFFFFF"/>
              </w:rPr>
            </w:pPr>
            <w:r w:rsidRPr="00C9365D">
              <w:rPr>
                <w:shd w:val="clear" w:color="auto" w:fill="FFFFFF"/>
              </w:rPr>
              <w:t>Yes</w:t>
            </w:r>
          </w:p>
        </w:tc>
      </w:tr>
      <w:tr w:rsidR="00735D8F" w:rsidRPr="007B3138" w14:paraId="7C93651C" w14:textId="77777777" w:rsidTr="00447473">
        <w:trPr>
          <w:trHeight w:val="277"/>
        </w:trPr>
        <w:tc>
          <w:tcPr>
            <w:tcW w:w="575" w:type="dxa"/>
            <w:vMerge/>
          </w:tcPr>
          <w:p w14:paraId="5213E144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B5D7BA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21D53B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2FE3065" w14:textId="7189C9E7" w:rsidR="00735D8F" w:rsidRPr="00C9365D" w:rsidRDefault="00C9365D" w:rsidP="00C9365D">
            <w:pPr>
              <w:rPr>
                <w:shd w:val="clear" w:color="auto" w:fill="FFFFFF"/>
              </w:rPr>
            </w:pPr>
            <w:r w:rsidRPr="00C9365D">
              <w:rPr>
                <w:lang w:bidi="th-TH"/>
              </w:rPr>
              <w:t>XCUST_CEDAR_PO_TBL.BRANCH_PLANT</w:t>
            </w:r>
            <w:r w:rsidRPr="00C9365D">
              <w:rPr>
                <w:shd w:val="clear" w:color="auto" w:fill="FFFFFF"/>
                <w:cs/>
                <w:lang w:bidi="th-TH"/>
              </w:rPr>
              <w:t xml:space="preserve"> ทำการ </w:t>
            </w:r>
            <w:r w:rsidRPr="00C9365D">
              <w:rPr>
                <w:shd w:val="clear" w:color="auto" w:fill="FFFFFF"/>
              </w:rPr>
              <w:t xml:space="preserve">map </w:t>
            </w:r>
            <w:r w:rsidRPr="00C9365D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9365D">
              <w:rPr>
                <w:shd w:val="clear" w:color="auto" w:fill="FFFFFF"/>
              </w:rPr>
              <w:t xml:space="preserve">ERP </w:t>
            </w:r>
            <w:proofErr w:type="spellStart"/>
            <w:r w:rsidRPr="00C9365D">
              <w:rPr>
                <w:shd w:val="clear" w:color="auto" w:fill="FFFFFF"/>
              </w:rPr>
              <w:t>Subinventory</w:t>
            </w:r>
            <w:proofErr w:type="spellEnd"/>
            <w:r w:rsidRPr="00C9365D">
              <w:rPr>
                <w:shd w:val="clear" w:color="auto" w:fill="FFFFFF"/>
              </w:rPr>
              <w:t xml:space="preserve"> DFF</w:t>
            </w:r>
          </w:p>
        </w:tc>
      </w:tr>
      <w:tr w:rsidR="00735D8F" w:rsidRPr="007B3138" w14:paraId="45C17F31" w14:textId="77777777" w:rsidTr="00447473">
        <w:tc>
          <w:tcPr>
            <w:tcW w:w="575" w:type="dxa"/>
            <w:vMerge/>
          </w:tcPr>
          <w:p w14:paraId="3D9ADBE2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F2388D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70760D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86DC23E" w14:textId="36D6487C" w:rsidR="00735D8F" w:rsidRPr="00C9365D" w:rsidRDefault="00C9365D" w:rsidP="00C9365D">
            <w:pPr>
              <w:rPr>
                <w:shd w:val="clear" w:color="auto" w:fill="FFFFFF"/>
                <w:lang w:bidi="th-TH"/>
              </w:rPr>
            </w:pPr>
            <w:r w:rsidRPr="00C9365D">
              <w:rPr>
                <w:lang w:bidi="th-TH"/>
              </w:rPr>
              <w:t>XCUST_CEDAR_PO_TBL.BRANCH_PLANT</w:t>
            </w:r>
          </w:p>
        </w:tc>
      </w:tr>
      <w:tr w:rsidR="00735D8F" w:rsidRPr="007B3138" w14:paraId="3BF12419" w14:textId="77777777" w:rsidTr="00447473">
        <w:tc>
          <w:tcPr>
            <w:tcW w:w="575" w:type="dxa"/>
            <w:vMerge/>
          </w:tcPr>
          <w:p w14:paraId="2B395D42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BB7A60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52A710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E00A1F" w14:textId="53CB57D5" w:rsidR="00735D8F" w:rsidRPr="00C9365D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ocation</w:t>
            </w:r>
          </w:p>
        </w:tc>
      </w:tr>
      <w:tr w:rsidR="00735D8F" w:rsidRPr="007B3138" w14:paraId="7A6FAEAC" w14:textId="77777777" w:rsidTr="00447473">
        <w:tc>
          <w:tcPr>
            <w:tcW w:w="575" w:type="dxa"/>
            <w:vMerge w:val="restart"/>
          </w:tcPr>
          <w:p w14:paraId="59EC9A50" w14:textId="01BE4BD6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4E8C275" w14:textId="05BA08C7" w:rsidR="00735D8F" w:rsidRPr="00C76340" w:rsidRDefault="00C9365D" w:rsidP="00447473">
            <w:pPr>
              <w:rPr>
                <w:lang w:eastAsia="en-US" w:bidi="th-TH"/>
              </w:rPr>
            </w:pPr>
            <w:r w:rsidRPr="00C76340">
              <w:rPr>
                <w:lang w:eastAsia="en-US" w:bidi="th-TH"/>
              </w:rPr>
              <w:t>Amount</w:t>
            </w:r>
          </w:p>
        </w:tc>
        <w:tc>
          <w:tcPr>
            <w:tcW w:w="1457" w:type="dxa"/>
          </w:tcPr>
          <w:p w14:paraId="5078E2B6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89E42A6" w14:textId="4EDD4F09" w:rsidR="00735D8F" w:rsidRPr="00C76340" w:rsidRDefault="00735D8F" w:rsidP="00C9365D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C9365D" w:rsidRPr="00C76340">
              <w:rPr>
                <w:shd w:val="clear" w:color="auto" w:fill="FFFFFF"/>
                <w:lang w:bidi="th-TH"/>
              </w:rPr>
              <w:t>Amount</w:t>
            </w:r>
            <w:r w:rsidRPr="00C76340">
              <w:rPr>
                <w:shd w:val="clear" w:color="auto" w:fill="FFFFFF"/>
                <w:lang w:bidi="th-TH"/>
              </w:rPr>
              <w:t xml:space="preserve"> </w:t>
            </w:r>
          </w:p>
        </w:tc>
      </w:tr>
      <w:tr w:rsidR="00735D8F" w:rsidRPr="007B3138" w14:paraId="735A234A" w14:textId="77777777" w:rsidTr="00447473">
        <w:tc>
          <w:tcPr>
            <w:tcW w:w="575" w:type="dxa"/>
            <w:vMerge/>
          </w:tcPr>
          <w:p w14:paraId="298CEA8E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0F1CFC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4D7A964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8A43DC" w14:textId="1A5DEB27" w:rsidR="00735D8F" w:rsidRPr="00C76340" w:rsidRDefault="00C9365D" w:rsidP="00447473">
            <w:pPr>
              <w:rPr>
                <w:shd w:val="clear" w:color="auto" w:fill="FFFFFF"/>
              </w:rPr>
            </w:pPr>
            <w:r w:rsidRPr="00C76340">
              <w:rPr>
                <w:lang w:bidi="th-TH"/>
              </w:rPr>
              <w:t>NUMBER</w:t>
            </w:r>
          </w:p>
        </w:tc>
      </w:tr>
      <w:tr w:rsidR="00735D8F" w:rsidRPr="007B3138" w14:paraId="73702190" w14:textId="77777777" w:rsidTr="00447473">
        <w:tc>
          <w:tcPr>
            <w:tcW w:w="575" w:type="dxa"/>
            <w:vMerge/>
          </w:tcPr>
          <w:p w14:paraId="6408BBF3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1F5309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C1607A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F9F0AD9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481BF05E" w14:textId="77777777" w:rsidTr="00447473">
        <w:tc>
          <w:tcPr>
            <w:tcW w:w="575" w:type="dxa"/>
            <w:vMerge/>
          </w:tcPr>
          <w:p w14:paraId="2FC47F62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57A60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8807D8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6A1CC00" w14:textId="77777777" w:rsidR="00735D8F" w:rsidRPr="00C76340" w:rsidRDefault="00735D8F" w:rsidP="00447473">
            <w:pPr>
              <w:rPr>
                <w:shd w:val="clear" w:color="auto" w:fill="FFFFFF"/>
              </w:rPr>
            </w:pPr>
            <w:r w:rsidRPr="00C76340">
              <w:rPr>
                <w:shd w:val="clear" w:color="auto" w:fill="FFFFFF"/>
              </w:rPr>
              <w:t>Yes</w:t>
            </w:r>
          </w:p>
        </w:tc>
      </w:tr>
      <w:tr w:rsidR="00735D8F" w:rsidRPr="007B3138" w14:paraId="31C15CE1" w14:textId="77777777" w:rsidTr="00447473">
        <w:trPr>
          <w:trHeight w:val="277"/>
        </w:trPr>
        <w:tc>
          <w:tcPr>
            <w:tcW w:w="575" w:type="dxa"/>
            <w:vMerge/>
          </w:tcPr>
          <w:p w14:paraId="72E1343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9D1BAA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A3B21F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9941A4A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7579D3A5" w14:textId="77777777" w:rsidTr="00447473">
        <w:tc>
          <w:tcPr>
            <w:tcW w:w="575" w:type="dxa"/>
            <w:vMerge/>
          </w:tcPr>
          <w:p w14:paraId="6214EEF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2061A8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D4F4165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48CB7F4" w14:textId="6EFB9110" w:rsidR="00735D8F" w:rsidRPr="00C76340" w:rsidRDefault="00C9365D" w:rsidP="00447473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lang w:bidi="th-TH"/>
              </w:rPr>
              <w:t>XCUST_CEDAR_PO_TBL.AMOUNT</w:t>
            </w:r>
          </w:p>
        </w:tc>
      </w:tr>
      <w:tr w:rsidR="00735D8F" w:rsidRPr="007B3138" w14:paraId="09438826" w14:textId="77777777" w:rsidTr="00447473">
        <w:tc>
          <w:tcPr>
            <w:tcW w:w="575" w:type="dxa"/>
            <w:vMerge/>
          </w:tcPr>
          <w:p w14:paraId="5DB95022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9441779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453EB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F84EB4B" w14:textId="743981D7" w:rsidR="00735D8F" w:rsidRPr="00C76340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Ordered</w:t>
            </w:r>
          </w:p>
        </w:tc>
      </w:tr>
      <w:tr w:rsidR="00735D8F" w:rsidRPr="007B3138" w14:paraId="6843D766" w14:textId="77777777" w:rsidTr="00447473">
        <w:tc>
          <w:tcPr>
            <w:tcW w:w="575" w:type="dxa"/>
            <w:vMerge w:val="restart"/>
          </w:tcPr>
          <w:p w14:paraId="556ED836" w14:textId="70DD2453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18697CDE" w14:textId="070433BC" w:rsidR="00735D8F" w:rsidRPr="00C76340" w:rsidRDefault="00C76340" w:rsidP="00447473">
            <w:pPr>
              <w:rPr>
                <w:lang w:eastAsia="en-US" w:bidi="th-TH"/>
              </w:rPr>
            </w:pPr>
            <w:r w:rsidRPr="00C76340">
              <w:rPr>
                <w:lang w:eastAsia="en-US" w:bidi="th-TH"/>
              </w:rPr>
              <w:t>Need by Date</w:t>
            </w:r>
          </w:p>
        </w:tc>
        <w:tc>
          <w:tcPr>
            <w:tcW w:w="1457" w:type="dxa"/>
          </w:tcPr>
          <w:p w14:paraId="21E7FDA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BFBDC6B" w14:textId="082BC0DA" w:rsidR="00735D8F" w:rsidRPr="00C76340" w:rsidRDefault="00735D8F" w:rsidP="00C76340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C76340" w:rsidRPr="00C76340">
              <w:rPr>
                <w:shd w:val="clear" w:color="auto" w:fill="FFFFFF"/>
                <w:lang w:bidi="th-TH"/>
              </w:rPr>
              <w:t>Need By Date</w:t>
            </w:r>
          </w:p>
        </w:tc>
      </w:tr>
      <w:tr w:rsidR="00735D8F" w:rsidRPr="007B3138" w14:paraId="33FA63A6" w14:textId="77777777" w:rsidTr="00447473">
        <w:tc>
          <w:tcPr>
            <w:tcW w:w="575" w:type="dxa"/>
            <w:vMerge/>
          </w:tcPr>
          <w:p w14:paraId="0DAB5ECA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603318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94CCAD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7CE217" w14:textId="639D72D1" w:rsidR="00735D8F" w:rsidRPr="00C76340" w:rsidRDefault="00C76340" w:rsidP="00447473">
            <w:pPr>
              <w:rPr>
                <w:shd w:val="clear" w:color="auto" w:fill="FFFFFF"/>
              </w:rPr>
            </w:pPr>
            <w:r w:rsidRPr="00C76340">
              <w:rPr>
                <w:lang w:bidi="th-TH"/>
              </w:rPr>
              <w:t>DATE</w:t>
            </w:r>
          </w:p>
        </w:tc>
      </w:tr>
      <w:tr w:rsidR="00735D8F" w:rsidRPr="007B3138" w14:paraId="69A06679" w14:textId="77777777" w:rsidTr="00447473">
        <w:tc>
          <w:tcPr>
            <w:tcW w:w="575" w:type="dxa"/>
            <w:vMerge/>
          </w:tcPr>
          <w:p w14:paraId="27CDA23C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D5A3DA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CFBA3A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CC340F8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1436D923" w14:textId="77777777" w:rsidTr="00447473">
        <w:tc>
          <w:tcPr>
            <w:tcW w:w="575" w:type="dxa"/>
            <w:vMerge/>
          </w:tcPr>
          <w:p w14:paraId="49881DE0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5EF062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CAB4BE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484C2EE" w14:textId="77777777" w:rsidR="00735D8F" w:rsidRPr="00C76340" w:rsidRDefault="00735D8F" w:rsidP="00447473">
            <w:pPr>
              <w:rPr>
                <w:shd w:val="clear" w:color="auto" w:fill="FFFFFF"/>
              </w:rPr>
            </w:pPr>
            <w:r w:rsidRPr="00C76340">
              <w:rPr>
                <w:shd w:val="clear" w:color="auto" w:fill="FFFFFF"/>
              </w:rPr>
              <w:t>Yes</w:t>
            </w:r>
          </w:p>
        </w:tc>
      </w:tr>
      <w:tr w:rsidR="00735D8F" w:rsidRPr="007B3138" w14:paraId="163A4CB3" w14:textId="77777777" w:rsidTr="00447473">
        <w:trPr>
          <w:trHeight w:val="277"/>
        </w:trPr>
        <w:tc>
          <w:tcPr>
            <w:tcW w:w="575" w:type="dxa"/>
            <w:vMerge/>
          </w:tcPr>
          <w:p w14:paraId="1734E1CB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C6E68F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87F689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2099F8B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6FD03C5F" w14:textId="77777777" w:rsidTr="00447473">
        <w:tc>
          <w:tcPr>
            <w:tcW w:w="575" w:type="dxa"/>
            <w:vMerge/>
          </w:tcPr>
          <w:p w14:paraId="559D212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0DC2DE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96F21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6290C79" w14:textId="5C7B79BF" w:rsidR="00735D8F" w:rsidRPr="00C76340" w:rsidRDefault="00C76340" w:rsidP="00C76340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lang w:bidi="th-TH"/>
              </w:rPr>
              <w:t>XCUST_CEDAR_PO_TBL.CEDAR_CLOSE</w:t>
            </w:r>
          </w:p>
        </w:tc>
      </w:tr>
      <w:tr w:rsidR="00735D8F" w:rsidRPr="007B3138" w14:paraId="582B652E" w14:textId="77777777" w:rsidTr="00447473">
        <w:tc>
          <w:tcPr>
            <w:tcW w:w="575" w:type="dxa"/>
            <w:vMerge/>
          </w:tcPr>
          <w:p w14:paraId="22A8EE1E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C3B41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DFA85E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24B2731" w14:textId="20CCBC67" w:rsidR="00735D8F" w:rsidRPr="00C76340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Need by Date</w:t>
            </w:r>
          </w:p>
        </w:tc>
      </w:tr>
      <w:tr w:rsidR="00735D8F" w:rsidRPr="007B3138" w14:paraId="0BE3D63C" w14:textId="77777777" w:rsidTr="00447473">
        <w:tc>
          <w:tcPr>
            <w:tcW w:w="575" w:type="dxa"/>
            <w:vMerge w:val="restart"/>
          </w:tcPr>
          <w:p w14:paraId="38E9FECC" w14:textId="766431DB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03E0A969" w14:textId="0D5A9FE9" w:rsidR="00735D8F" w:rsidRPr="00BE0536" w:rsidRDefault="00BE0536" w:rsidP="00447473">
            <w:pPr>
              <w:rPr>
                <w:lang w:eastAsia="en-US" w:bidi="th-TH"/>
              </w:rPr>
            </w:pPr>
            <w:r w:rsidRPr="00BE0536">
              <w:rPr>
                <w:lang w:eastAsia="en-US" w:bidi="th-TH"/>
              </w:rPr>
              <w:t>Destination Type Code</w:t>
            </w:r>
          </w:p>
        </w:tc>
        <w:tc>
          <w:tcPr>
            <w:tcW w:w="1457" w:type="dxa"/>
          </w:tcPr>
          <w:p w14:paraId="5CCFD7B1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C928422" w14:textId="3308BA76" w:rsidR="00735D8F" w:rsidRPr="00BE0536" w:rsidRDefault="00735D8F" w:rsidP="00447473">
            <w:pPr>
              <w:rPr>
                <w:shd w:val="clear" w:color="auto" w:fill="FFFFFF"/>
                <w:lang w:bidi="th-TH"/>
              </w:rPr>
            </w:pPr>
            <w:r w:rsidRPr="00BE0536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BE0536" w:rsidRPr="00BE0536">
              <w:rPr>
                <w:shd w:val="clear" w:color="auto" w:fill="FFFFFF"/>
                <w:lang w:bidi="th-TH"/>
              </w:rPr>
              <w:t>Destination Type Code</w:t>
            </w:r>
          </w:p>
        </w:tc>
      </w:tr>
      <w:tr w:rsidR="00735D8F" w:rsidRPr="007B3138" w14:paraId="659C614B" w14:textId="77777777" w:rsidTr="00447473">
        <w:tc>
          <w:tcPr>
            <w:tcW w:w="575" w:type="dxa"/>
            <w:vMerge/>
          </w:tcPr>
          <w:p w14:paraId="3E9E7305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AF5BA2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55B475E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9CDC21A" w14:textId="77777777" w:rsidR="00735D8F" w:rsidRPr="00BE0536" w:rsidRDefault="00735D8F" w:rsidP="00447473">
            <w:pPr>
              <w:rPr>
                <w:shd w:val="clear" w:color="auto" w:fill="FFFFFF"/>
              </w:rPr>
            </w:pPr>
            <w:r w:rsidRPr="00BE0536">
              <w:rPr>
                <w:lang w:bidi="th-TH"/>
              </w:rPr>
              <w:t>VARCHAR2(25)</w:t>
            </w:r>
          </w:p>
        </w:tc>
      </w:tr>
      <w:tr w:rsidR="00735D8F" w:rsidRPr="007B3138" w14:paraId="2D9D00FF" w14:textId="77777777" w:rsidTr="00447473">
        <w:tc>
          <w:tcPr>
            <w:tcW w:w="575" w:type="dxa"/>
            <w:vMerge/>
          </w:tcPr>
          <w:p w14:paraId="3B4D7235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232DAD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9C1831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C59018A" w14:textId="1E932595" w:rsidR="00735D8F" w:rsidRPr="00BE0536" w:rsidRDefault="00BE0536" w:rsidP="00447473">
            <w:pPr>
              <w:rPr>
                <w:shd w:val="clear" w:color="auto" w:fill="FFFFFF"/>
              </w:rPr>
            </w:pPr>
            <w:r w:rsidRPr="00BE0536">
              <w:rPr>
                <w:shd w:val="clear" w:color="auto" w:fill="FFFFFF"/>
              </w:rPr>
              <w:t>‘EXPENSE’</w:t>
            </w:r>
          </w:p>
        </w:tc>
      </w:tr>
      <w:tr w:rsidR="00735D8F" w:rsidRPr="007B3138" w14:paraId="7607620D" w14:textId="77777777" w:rsidTr="00447473">
        <w:tc>
          <w:tcPr>
            <w:tcW w:w="575" w:type="dxa"/>
            <w:vMerge/>
          </w:tcPr>
          <w:p w14:paraId="7B3C05D5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B8BC5B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1ED230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726131" w14:textId="77777777" w:rsidR="00735D8F" w:rsidRPr="00BE0536" w:rsidRDefault="00735D8F" w:rsidP="00447473">
            <w:pPr>
              <w:rPr>
                <w:shd w:val="clear" w:color="auto" w:fill="FFFFFF"/>
              </w:rPr>
            </w:pPr>
            <w:r w:rsidRPr="00BE0536">
              <w:rPr>
                <w:shd w:val="clear" w:color="auto" w:fill="FFFFFF"/>
              </w:rPr>
              <w:t>Yes</w:t>
            </w:r>
          </w:p>
        </w:tc>
      </w:tr>
      <w:tr w:rsidR="00735D8F" w:rsidRPr="007B3138" w14:paraId="72728AF4" w14:textId="77777777" w:rsidTr="00447473">
        <w:trPr>
          <w:trHeight w:val="277"/>
        </w:trPr>
        <w:tc>
          <w:tcPr>
            <w:tcW w:w="575" w:type="dxa"/>
            <w:vMerge/>
          </w:tcPr>
          <w:p w14:paraId="144970FB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800228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9DFA27B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3691C62" w14:textId="77777777" w:rsidR="00735D8F" w:rsidRPr="00BE0536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3B690ADF" w14:textId="77777777" w:rsidTr="00447473">
        <w:tc>
          <w:tcPr>
            <w:tcW w:w="575" w:type="dxa"/>
            <w:vMerge/>
          </w:tcPr>
          <w:p w14:paraId="2F49AB0D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33E7AB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4B4BB6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5A44E9E" w14:textId="558AB205" w:rsidR="00735D8F" w:rsidRPr="00BE0536" w:rsidRDefault="00BE0536" w:rsidP="00447473">
            <w:pPr>
              <w:rPr>
                <w:shd w:val="clear" w:color="auto" w:fill="FFFFFF"/>
                <w:lang w:bidi="th-TH"/>
              </w:rPr>
            </w:pPr>
            <w:r w:rsidRPr="00BE0536">
              <w:rPr>
                <w:shd w:val="clear" w:color="auto" w:fill="FFFFFF"/>
              </w:rPr>
              <w:t>‘EXPENSE’</w:t>
            </w:r>
          </w:p>
        </w:tc>
      </w:tr>
      <w:tr w:rsidR="00735D8F" w:rsidRPr="007B3138" w14:paraId="77A79C71" w14:textId="77777777" w:rsidTr="00447473">
        <w:tc>
          <w:tcPr>
            <w:tcW w:w="575" w:type="dxa"/>
            <w:vMerge/>
          </w:tcPr>
          <w:p w14:paraId="47D2D013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D85322E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E30146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B4D04B" w14:textId="4FD65825" w:rsidR="00735D8F" w:rsidRPr="00BE0536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tination Type</w:t>
            </w:r>
          </w:p>
        </w:tc>
      </w:tr>
      <w:tr w:rsidR="00735D8F" w:rsidRPr="007B3138" w14:paraId="3025DE4F" w14:textId="77777777" w:rsidTr="00447473">
        <w:tc>
          <w:tcPr>
            <w:tcW w:w="575" w:type="dxa"/>
            <w:vMerge w:val="restart"/>
          </w:tcPr>
          <w:p w14:paraId="517A2BC9" w14:textId="41E64505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56EEADD0" w14:textId="36E6B6CC" w:rsidR="00735D8F" w:rsidRPr="00133E14" w:rsidRDefault="00133E14" w:rsidP="00447473">
            <w:pPr>
              <w:rPr>
                <w:lang w:eastAsia="en-US" w:bidi="th-TH"/>
              </w:rPr>
            </w:pPr>
            <w:r w:rsidRPr="00133E14">
              <w:rPr>
                <w:lang w:eastAsia="en-US" w:bidi="th-TH"/>
              </w:rPr>
              <w:t>Tax Classification Code</w:t>
            </w:r>
          </w:p>
        </w:tc>
        <w:tc>
          <w:tcPr>
            <w:tcW w:w="1457" w:type="dxa"/>
          </w:tcPr>
          <w:p w14:paraId="1D8EDEB4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D026693" w14:textId="3233B474" w:rsidR="00735D8F" w:rsidRPr="00133E14" w:rsidRDefault="00735D8F" w:rsidP="00447473">
            <w:pPr>
              <w:rPr>
                <w:shd w:val="clear" w:color="auto" w:fill="FFFFFF"/>
                <w:lang w:bidi="th-TH"/>
              </w:rPr>
            </w:pPr>
            <w:r w:rsidRPr="00133E14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133E14" w:rsidRPr="00133E14">
              <w:rPr>
                <w:shd w:val="clear" w:color="auto" w:fill="FFFFFF"/>
                <w:lang w:bidi="th-TH"/>
              </w:rPr>
              <w:t>Tax Classification Code</w:t>
            </w:r>
          </w:p>
        </w:tc>
      </w:tr>
      <w:tr w:rsidR="00735D8F" w:rsidRPr="007B3138" w14:paraId="3C08F6EA" w14:textId="77777777" w:rsidTr="00447473">
        <w:tc>
          <w:tcPr>
            <w:tcW w:w="575" w:type="dxa"/>
            <w:vMerge/>
          </w:tcPr>
          <w:p w14:paraId="37CE4C6C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56AF45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8E89FD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F5070ED" w14:textId="4DABE4CB" w:rsidR="00735D8F" w:rsidRPr="00133E14" w:rsidRDefault="00133E14" w:rsidP="00447473">
            <w:pPr>
              <w:rPr>
                <w:shd w:val="clear" w:color="auto" w:fill="FFFFFF"/>
              </w:rPr>
            </w:pPr>
            <w:r w:rsidRPr="00133E14">
              <w:rPr>
                <w:lang w:bidi="th-TH"/>
              </w:rPr>
              <w:t>VARCHAR2(30</w:t>
            </w:r>
            <w:r w:rsidR="00735D8F" w:rsidRPr="00133E14">
              <w:rPr>
                <w:lang w:bidi="th-TH"/>
              </w:rPr>
              <w:t>)</w:t>
            </w:r>
          </w:p>
        </w:tc>
      </w:tr>
      <w:tr w:rsidR="00735D8F" w:rsidRPr="007B3138" w14:paraId="1E068508" w14:textId="77777777" w:rsidTr="00447473">
        <w:tc>
          <w:tcPr>
            <w:tcW w:w="575" w:type="dxa"/>
            <w:vMerge/>
          </w:tcPr>
          <w:p w14:paraId="3EF5519D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448CF5F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485976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A9CD78F" w14:textId="77777777" w:rsidR="00735D8F" w:rsidRPr="00133E14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64380609" w14:textId="77777777" w:rsidTr="00447473">
        <w:tc>
          <w:tcPr>
            <w:tcW w:w="575" w:type="dxa"/>
            <w:vMerge/>
          </w:tcPr>
          <w:p w14:paraId="7B2A55F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04783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34265C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072FC" w14:textId="77777777" w:rsidR="00735D8F" w:rsidRPr="00133E14" w:rsidRDefault="00735D8F" w:rsidP="00447473">
            <w:pPr>
              <w:rPr>
                <w:shd w:val="clear" w:color="auto" w:fill="FFFFFF"/>
              </w:rPr>
            </w:pPr>
            <w:r w:rsidRPr="00133E14">
              <w:rPr>
                <w:shd w:val="clear" w:color="auto" w:fill="FFFFFF"/>
              </w:rPr>
              <w:t>Yes</w:t>
            </w:r>
          </w:p>
        </w:tc>
      </w:tr>
      <w:tr w:rsidR="00735D8F" w:rsidRPr="007B3138" w14:paraId="5BC0CB57" w14:textId="77777777" w:rsidTr="00447473">
        <w:trPr>
          <w:trHeight w:val="277"/>
        </w:trPr>
        <w:tc>
          <w:tcPr>
            <w:tcW w:w="575" w:type="dxa"/>
            <w:vMerge/>
          </w:tcPr>
          <w:p w14:paraId="544C74F7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2FFE93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4614E3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9C06E1" w14:textId="77777777" w:rsidR="00735D8F" w:rsidRPr="00133E14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0CCD0956" w14:textId="77777777" w:rsidTr="00447473">
        <w:tc>
          <w:tcPr>
            <w:tcW w:w="575" w:type="dxa"/>
            <w:vMerge/>
          </w:tcPr>
          <w:p w14:paraId="0E45AE2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62CEA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65C954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2E95775" w14:textId="72277981" w:rsidR="00735D8F" w:rsidRPr="00133E14" w:rsidRDefault="00133E14" w:rsidP="00447473">
            <w:pPr>
              <w:rPr>
                <w:shd w:val="clear" w:color="auto" w:fill="FFFFFF"/>
                <w:lang w:bidi="th-TH"/>
              </w:rPr>
            </w:pPr>
            <w:proofErr w:type="spellStart"/>
            <w:r w:rsidRPr="00133E14">
              <w:rPr>
                <w:lang w:bidi="th-TH"/>
              </w:rPr>
              <w:t>Parameter.tax_code</w:t>
            </w:r>
            <w:proofErr w:type="spellEnd"/>
          </w:p>
        </w:tc>
      </w:tr>
      <w:tr w:rsidR="00735D8F" w:rsidRPr="007B3138" w14:paraId="0AE8F082" w14:textId="77777777" w:rsidTr="00447473">
        <w:tc>
          <w:tcPr>
            <w:tcW w:w="575" w:type="dxa"/>
            <w:vMerge/>
          </w:tcPr>
          <w:p w14:paraId="30EBD5F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7B9D79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550EC3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9242695" w14:textId="40F0915F" w:rsidR="00735D8F" w:rsidRPr="00133E14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Tax Classification</w:t>
            </w:r>
          </w:p>
        </w:tc>
      </w:tr>
      <w:tr w:rsidR="007304C2" w:rsidRPr="00905238" w14:paraId="0EF8BC0B" w14:textId="77777777" w:rsidTr="00A8559C">
        <w:tc>
          <w:tcPr>
            <w:tcW w:w="575" w:type="dxa"/>
            <w:vMerge w:val="restart"/>
          </w:tcPr>
          <w:p w14:paraId="3CA955A4" w14:textId="5396B46D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47473CCF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1</w:t>
            </w:r>
          </w:p>
        </w:tc>
        <w:tc>
          <w:tcPr>
            <w:tcW w:w="1457" w:type="dxa"/>
          </w:tcPr>
          <w:p w14:paraId="12F4AEF0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FE7E994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ข้อมูลเพิ่มเติมรองรับ </w:t>
            </w:r>
            <w:r>
              <w:rPr>
                <w:shd w:val="clear" w:color="auto" w:fill="FFFFFF"/>
                <w:lang w:bidi="th-TH"/>
              </w:rPr>
              <w:t>WO NO</w:t>
            </w:r>
          </w:p>
        </w:tc>
      </w:tr>
      <w:tr w:rsidR="007304C2" w:rsidRPr="00905238" w14:paraId="353FD51F" w14:textId="77777777" w:rsidTr="00A8559C">
        <w:tc>
          <w:tcPr>
            <w:tcW w:w="575" w:type="dxa"/>
            <w:vMerge/>
          </w:tcPr>
          <w:p w14:paraId="7752AD56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D0B70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70B3C7A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51BC420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905238" w14:paraId="1A28ED7E" w14:textId="77777777" w:rsidTr="00A8559C">
        <w:tc>
          <w:tcPr>
            <w:tcW w:w="575" w:type="dxa"/>
            <w:vMerge/>
          </w:tcPr>
          <w:p w14:paraId="6CDFC367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5828A6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41C473D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BE5CE51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6854F436" w14:textId="77777777" w:rsidTr="00A8559C">
        <w:tc>
          <w:tcPr>
            <w:tcW w:w="575" w:type="dxa"/>
            <w:vMerge/>
          </w:tcPr>
          <w:p w14:paraId="2F2BBC1D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C66FF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16822E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0F985C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905238" w14:paraId="7C7F2DE0" w14:textId="77777777" w:rsidTr="00A8559C">
        <w:tc>
          <w:tcPr>
            <w:tcW w:w="575" w:type="dxa"/>
            <w:vMerge/>
          </w:tcPr>
          <w:p w14:paraId="1E299FF3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E9E912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19F2F6E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2EB6B45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4CBD39C4" w14:textId="77777777" w:rsidTr="00A8559C">
        <w:tc>
          <w:tcPr>
            <w:tcW w:w="575" w:type="dxa"/>
            <w:vMerge/>
          </w:tcPr>
          <w:p w14:paraId="360FD539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73C673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C90DBFB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C53FA7C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7304C2" w:rsidRPr="00905238" w14:paraId="438EE70C" w14:textId="77777777" w:rsidTr="00A8559C">
        <w:tc>
          <w:tcPr>
            <w:tcW w:w="575" w:type="dxa"/>
            <w:vMerge/>
          </w:tcPr>
          <w:p w14:paraId="125E026D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CA7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65814C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21B0F8" w14:textId="393478E4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 w:rsidR="003A5578"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 w:rsidR="003A5578">
              <w:rPr>
                <w:lang w:bidi="th-TH"/>
              </w:rPr>
              <w:t xml:space="preserve"> Additional Information &gt; </w:t>
            </w:r>
            <w:r w:rsidRPr="00D7182D">
              <w:rPr>
                <w:lang w:bidi="th-TH"/>
              </w:rPr>
              <w:t xml:space="preserve">(F) </w:t>
            </w:r>
            <w:r w:rsidR="003A5578">
              <w:rPr>
                <w:lang w:bidi="th-TH"/>
              </w:rPr>
              <w:t>WO No (</w:t>
            </w:r>
            <w:r>
              <w:rPr>
                <w:lang w:bidi="th-TH"/>
              </w:rPr>
              <w:t>Attribute1</w:t>
            </w:r>
            <w:r w:rsidR="003A5578">
              <w:rPr>
                <w:lang w:bidi="th-TH"/>
              </w:rPr>
              <w:t>)</w:t>
            </w:r>
          </w:p>
        </w:tc>
      </w:tr>
      <w:tr w:rsidR="007304C2" w:rsidRPr="00905238" w14:paraId="3A94595C" w14:textId="77777777" w:rsidTr="00A8559C">
        <w:tc>
          <w:tcPr>
            <w:tcW w:w="575" w:type="dxa"/>
            <w:vMerge w:val="restart"/>
          </w:tcPr>
          <w:p w14:paraId="5C427FBD" w14:textId="12BFFFB4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2B6154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2</w:t>
            </w:r>
          </w:p>
        </w:tc>
        <w:tc>
          <w:tcPr>
            <w:tcW w:w="1457" w:type="dxa"/>
          </w:tcPr>
          <w:p w14:paraId="6141D464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57DEA5A" w14:textId="77777777" w:rsidR="007304C2" w:rsidRPr="00905238" w:rsidRDefault="007304C2" w:rsidP="00A8559C">
            <w:pPr>
              <w:rPr>
                <w:color w:val="FF0000"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QT NO</w:t>
            </w:r>
          </w:p>
        </w:tc>
      </w:tr>
      <w:tr w:rsidR="007304C2" w:rsidRPr="00905238" w14:paraId="1C3967CF" w14:textId="77777777" w:rsidTr="00A8559C">
        <w:tc>
          <w:tcPr>
            <w:tcW w:w="575" w:type="dxa"/>
            <w:vMerge/>
          </w:tcPr>
          <w:p w14:paraId="6834F004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E8C23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970708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998F69B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905238" w14:paraId="63127918" w14:textId="77777777" w:rsidTr="00A8559C">
        <w:tc>
          <w:tcPr>
            <w:tcW w:w="575" w:type="dxa"/>
            <w:vMerge/>
          </w:tcPr>
          <w:p w14:paraId="61503F52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9A25CC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AA8EA5C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D33B0CD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466F3393" w14:textId="77777777" w:rsidTr="00A8559C">
        <w:tc>
          <w:tcPr>
            <w:tcW w:w="575" w:type="dxa"/>
            <w:vMerge/>
          </w:tcPr>
          <w:p w14:paraId="56BC78A4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6D0D23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D9DBE39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9767A0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905238" w14:paraId="4AC0E9E5" w14:textId="77777777" w:rsidTr="00A8559C">
        <w:tc>
          <w:tcPr>
            <w:tcW w:w="575" w:type="dxa"/>
            <w:vMerge/>
          </w:tcPr>
          <w:p w14:paraId="331A6F10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23786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3CFCF9B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5C3743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137848D3" w14:textId="77777777" w:rsidTr="00A8559C">
        <w:tc>
          <w:tcPr>
            <w:tcW w:w="575" w:type="dxa"/>
            <w:vMerge/>
          </w:tcPr>
          <w:p w14:paraId="65D9C709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B5A418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965284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C6F380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QT_NO</w:t>
            </w:r>
          </w:p>
        </w:tc>
      </w:tr>
      <w:tr w:rsidR="007304C2" w:rsidRPr="007B3138" w14:paraId="27628FB0" w14:textId="77777777" w:rsidTr="00A8559C">
        <w:tc>
          <w:tcPr>
            <w:tcW w:w="575" w:type="dxa"/>
            <w:vMerge/>
          </w:tcPr>
          <w:p w14:paraId="088E7988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D916B1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F487EA9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B2FE49F" w14:textId="1E35E5A8" w:rsidR="007304C2" w:rsidRPr="003A5578" w:rsidRDefault="003A5578" w:rsidP="003A5578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QT No (Attribute2)</w:t>
            </w:r>
          </w:p>
        </w:tc>
      </w:tr>
      <w:tr w:rsidR="007304C2" w:rsidRPr="00D7182D" w14:paraId="0D21025C" w14:textId="77777777" w:rsidTr="00A8559C">
        <w:tc>
          <w:tcPr>
            <w:tcW w:w="575" w:type="dxa"/>
            <w:vMerge w:val="restart"/>
          </w:tcPr>
          <w:p w14:paraId="0B2F2A62" w14:textId="182CDD47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2B79A41B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</w:t>
            </w:r>
            <w:r>
              <w:rPr>
                <w:shd w:val="clear" w:color="auto" w:fill="FFFFFF"/>
              </w:rPr>
              <w:t>3</w:t>
            </w:r>
          </w:p>
        </w:tc>
        <w:tc>
          <w:tcPr>
            <w:tcW w:w="1457" w:type="dxa"/>
          </w:tcPr>
          <w:p w14:paraId="7499639E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B8F8D00" w14:textId="77777777" w:rsidR="007304C2" w:rsidRPr="00D7182D" w:rsidRDefault="007304C2" w:rsidP="00A8559C">
            <w:pPr>
              <w:rPr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Asset Code</w:t>
            </w:r>
          </w:p>
        </w:tc>
      </w:tr>
      <w:tr w:rsidR="007304C2" w:rsidRPr="00D7182D" w14:paraId="7C10CAA1" w14:textId="77777777" w:rsidTr="00A8559C">
        <w:tc>
          <w:tcPr>
            <w:tcW w:w="575" w:type="dxa"/>
            <w:vMerge/>
          </w:tcPr>
          <w:p w14:paraId="4664303B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9B12B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42AA53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3101C0B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D7182D" w14:paraId="57E9ECDF" w14:textId="77777777" w:rsidTr="00A8559C">
        <w:tc>
          <w:tcPr>
            <w:tcW w:w="575" w:type="dxa"/>
            <w:vMerge/>
          </w:tcPr>
          <w:p w14:paraId="2B3A6D43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E7708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DA969FD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753E0F5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1B72B2EF" w14:textId="77777777" w:rsidTr="00A8559C">
        <w:tc>
          <w:tcPr>
            <w:tcW w:w="575" w:type="dxa"/>
            <w:vMerge/>
          </w:tcPr>
          <w:p w14:paraId="443106FF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E63244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5231513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DEC407B" w14:textId="77777777" w:rsidR="007304C2" w:rsidRPr="00D7182D" w:rsidRDefault="007304C2" w:rsidP="00A8559C">
            <w:pPr>
              <w:rPr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D7182D" w14:paraId="4C738579" w14:textId="77777777" w:rsidTr="00A8559C">
        <w:tc>
          <w:tcPr>
            <w:tcW w:w="575" w:type="dxa"/>
            <w:vMerge/>
          </w:tcPr>
          <w:p w14:paraId="1A47453B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37AA12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18452DF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C6C2927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7F2711BF" w14:textId="77777777" w:rsidTr="00A8559C">
        <w:tc>
          <w:tcPr>
            <w:tcW w:w="575" w:type="dxa"/>
            <w:vMerge/>
          </w:tcPr>
          <w:p w14:paraId="06D457AA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33CD08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D4D6F3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EAF88FD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CODE</w:t>
            </w:r>
          </w:p>
        </w:tc>
      </w:tr>
      <w:tr w:rsidR="007304C2" w:rsidRPr="00D7182D" w14:paraId="35F02C6C" w14:textId="77777777" w:rsidTr="00A8559C">
        <w:tc>
          <w:tcPr>
            <w:tcW w:w="575" w:type="dxa"/>
            <w:vMerge/>
          </w:tcPr>
          <w:p w14:paraId="18E0C34D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B11EA5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2F13FDD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C2BC34C" w14:textId="51AD4789" w:rsidR="007304C2" w:rsidRPr="00D7182D" w:rsidRDefault="003A5578" w:rsidP="00A8559C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Asset Code (Attribute3)</w:t>
            </w:r>
          </w:p>
        </w:tc>
      </w:tr>
      <w:tr w:rsidR="007304C2" w:rsidRPr="00D7182D" w14:paraId="557D4456" w14:textId="77777777" w:rsidTr="00A8559C">
        <w:tc>
          <w:tcPr>
            <w:tcW w:w="575" w:type="dxa"/>
            <w:vMerge w:val="restart"/>
          </w:tcPr>
          <w:p w14:paraId="59E4FA22" w14:textId="6A8D1E51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405CCE75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</w:t>
            </w:r>
            <w:r>
              <w:rPr>
                <w:shd w:val="clear" w:color="auto" w:fill="FFFFFF"/>
              </w:rPr>
              <w:t>4</w:t>
            </w:r>
          </w:p>
        </w:tc>
        <w:tc>
          <w:tcPr>
            <w:tcW w:w="1457" w:type="dxa"/>
          </w:tcPr>
          <w:p w14:paraId="43692BC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C06F5E" w14:textId="77777777" w:rsidR="007304C2" w:rsidRPr="00D7182D" w:rsidRDefault="007304C2" w:rsidP="00A8559C">
            <w:pPr>
              <w:rPr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Asset Name</w:t>
            </w:r>
          </w:p>
        </w:tc>
      </w:tr>
      <w:tr w:rsidR="007304C2" w:rsidRPr="00D7182D" w14:paraId="5BAB798B" w14:textId="77777777" w:rsidTr="00A8559C">
        <w:tc>
          <w:tcPr>
            <w:tcW w:w="575" w:type="dxa"/>
            <w:vMerge/>
          </w:tcPr>
          <w:p w14:paraId="41B37341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9608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BD9D63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FAEEE4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D7182D" w14:paraId="366E2DB8" w14:textId="77777777" w:rsidTr="00A8559C">
        <w:tc>
          <w:tcPr>
            <w:tcW w:w="575" w:type="dxa"/>
            <w:vMerge/>
          </w:tcPr>
          <w:p w14:paraId="5C62A5BB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CE7C6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5D485E7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521A2C5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01EEB4E3" w14:textId="77777777" w:rsidTr="00A8559C">
        <w:tc>
          <w:tcPr>
            <w:tcW w:w="575" w:type="dxa"/>
            <w:vMerge/>
          </w:tcPr>
          <w:p w14:paraId="3BDCB0A1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70E097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164BB00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066C70C" w14:textId="77777777" w:rsidR="007304C2" w:rsidRPr="00D7182D" w:rsidRDefault="007304C2" w:rsidP="00A8559C">
            <w:pPr>
              <w:rPr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D7182D" w14:paraId="1BD38A4D" w14:textId="77777777" w:rsidTr="00A8559C">
        <w:tc>
          <w:tcPr>
            <w:tcW w:w="575" w:type="dxa"/>
            <w:vMerge/>
          </w:tcPr>
          <w:p w14:paraId="3D9E0B4F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24A94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0800A8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B2093D1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10173C09" w14:textId="77777777" w:rsidTr="00A8559C">
        <w:tc>
          <w:tcPr>
            <w:tcW w:w="575" w:type="dxa"/>
            <w:vMerge/>
          </w:tcPr>
          <w:p w14:paraId="1D6D697E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74BF20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ED4D284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59CEC05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NAME</w:t>
            </w:r>
          </w:p>
        </w:tc>
      </w:tr>
      <w:tr w:rsidR="007304C2" w:rsidRPr="00D7182D" w14:paraId="0D703F9D" w14:textId="77777777" w:rsidTr="00A8559C">
        <w:tc>
          <w:tcPr>
            <w:tcW w:w="575" w:type="dxa"/>
            <w:vMerge/>
          </w:tcPr>
          <w:p w14:paraId="6666CBEE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AA5F2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3120288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F81CA9" w14:textId="18AA44D0" w:rsidR="007304C2" w:rsidRPr="00D7182D" w:rsidRDefault="003A5578" w:rsidP="003A5578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Asset Name (Attribute4)</w:t>
            </w:r>
          </w:p>
        </w:tc>
      </w:tr>
      <w:tr w:rsidR="00715EC9" w:rsidRPr="007B3138" w14:paraId="68277D38" w14:textId="77777777" w:rsidTr="00715EC9">
        <w:tc>
          <w:tcPr>
            <w:tcW w:w="575" w:type="dxa"/>
            <w:vMerge w:val="restart"/>
          </w:tcPr>
          <w:p w14:paraId="2C863515" w14:textId="67010774" w:rsidR="00715EC9" w:rsidRPr="00133E14" w:rsidRDefault="00B06923" w:rsidP="00715EC9">
            <w:pPr>
              <w:rPr>
                <w:cs/>
                <w:lang w:bidi="th-TH"/>
              </w:rPr>
            </w:pPr>
            <w:r w:rsidRPr="00133E14">
              <w:rPr>
                <w:lang w:bidi="en-US"/>
              </w:rPr>
              <w:t>1</w:t>
            </w:r>
            <w:r w:rsidR="007304C2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3AF366E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3C7DE98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B355BF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rFonts w:hint="cs"/>
                <w:cs/>
                <w:lang w:bidi="th-TH"/>
              </w:rPr>
              <w:t xml:space="preserve">สถานะการ </w:t>
            </w:r>
            <w:r w:rsidRPr="00133E14">
              <w:rPr>
                <w:lang w:bidi="th-TH"/>
              </w:rPr>
              <w:t>Interface</w:t>
            </w:r>
          </w:p>
          <w:p w14:paraId="4BED42C6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  <w:tr w:rsidR="00715EC9" w:rsidRPr="007B3138" w14:paraId="0B130791" w14:textId="77777777" w:rsidTr="00715EC9">
        <w:tc>
          <w:tcPr>
            <w:tcW w:w="575" w:type="dxa"/>
            <w:vMerge/>
          </w:tcPr>
          <w:p w14:paraId="4DFBBEA3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DCD3F44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600FB8D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EBF46FB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lang w:bidi="th-TH"/>
              </w:rPr>
              <w:t>VARCHAR2(1)</w:t>
            </w:r>
          </w:p>
        </w:tc>
      </w:tr>
      <w:tr w:rsidR="00715EC9" w:rsidRPr="007B3138" w14:paraId="6AD1B335" w14:textId="77777777" w:rsidTr="00715EC9">
        <w:tc>
          <w:tcPr>
            <w:tcW w:w="575" w:type="dxa"/>
            <w:vMerge/>
          </w:tcPr>
          <w:p w14:paraId="74160D3B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067C2F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CD6D258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8504771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lang w:bidi="th-TH"/>
              </w:rPr>
              <w:t>‘N’</w:t>
            </w:r>
          </w:p>
        </w:tc>
      </w:tr>
      <w:tr w:rsidR="00715EC9" w:rsidRPr="007B3138" w14:paraId="49EE8DFA" w14:textId="77777777" w:rsidTr="00715EC9">
        <w:tc>
          <w:tcPr>
            <w:tcW w:w="575" w:type="dxa"/>
            <w:vMerge/>
          </w:tcPr>
          <w:p w14:paraId="09D4ED72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A5E530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5633D0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90E7014" w14:textId="77777777" w:rsidR="00715EC9" w:rsidRPr="00133E14" w:rsidRDefault="00715EC9" w:rsidP="00715EC9">
            <w:pPr>
              <w:rPr>
                <w:cs/>
                <w:lang w:bidi="th-TH"/>
              </w:rPr>
            </w:pPr>
            <w:r w:rsidRPr="00133E14">
              <w:rPr>
                <w:lang w:bidi="th-TH"/>
              </w:rPr>
              <w:t>Yes</w:t>
            </w:r>
          </w:p>
        </w:tc>
      </w:tr>
      <w:tr w:rsidR="00715EC9" w:rsidRPr="007B3138" w14:paraId="6931B3EB" w14:textId="77777777" w:rsidTr="00715EC9">
        <w:tc>
          <w:tcPr>
            <w:tcW w:w="575" w:type="dxa"/>
            <w:vMerge/>
          </w:tcPr>
          <w:p w14:paraId="5FC97A13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5D04F7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E945E4F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CF2C9B9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  <w:tr w:rsidR="00715EC9" w:rsidRPr="007B3138" w14:paraId="2597DAE1" w14:textId="77777777" w:rsidTr="00715EC9">
        <w:tc>
          <w:tcPr>
            <w:tcW w:w="575" w:type="dxa"/>
            <w:vMerge/>
          </w:tcPr>
          <w:p w14:paraId="32D025EC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4BA99F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FB71F43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3739C3" w14:textId="77777777" w:rsidR="00715EC9" w:rsidRPr="00137CAC" w:rsidRDefault="00715EC9" w:rsidP="00715EC9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137CAC">
              <w:rPr>
                <w:shd w:val="clear" w:color="auto" w:fill="FFFFFF"/>
              </w:rPr>
              <w:t xml:space="preserve">PROGRAM </w:t>
            </w:r>
            <w:r w:rsidRPr="00137CAC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44AFC14F" w14:textId="77777777" w:rsidR="00715EC9" w:rsidRPr="00133E14" w:rsidRDefault="00715EC9" w:rsidP="00715EC9">
            <w:pPr>
              <w:rPr>
                <w:rFonts w:ascii="Arial" w:hAnsi="Arial" w:cs="Arial"/>
                <w:shd w:val="clear" w:color="auto" w:fill="FFFFFF"/>
              </w:rPr>
            </w:pPr>
            <w:r w:rsidRPr="00137CAC">
              <w:rPr>
                <w:shd w:val="clear" w:color="auto" w:fill="FFFFFF"/>
              </w:rPr>
              <w:t>N = NO PROCESS</w:t>
            </w:r>
            <w:r w:rsidRPr="00137CAC">
              <w:br/>
            </w:r>
            <w:r w:rsidRPr="00137CAC">
              <w:rPr>
                <w:shd w:val="clear" w:color="auto" w:fill="FFFFFF"/>
              </w:rPr>
              <w:t>P = PROCESSING</w:t>
            </w:r>
            <w:r w:rsidRPr="00137CAC">
              <w:br/>
            </w:r>
            <w:r w:rsidRPr="00137CAC">
              <w:rPr>
                <w:shd w:val="clear" w:color="auto" w:fill="FFFFFF"/>
              </w:rPr>
              <w:t>Y = PROCESS COMPLETE</w:t>
            </w:r>
            <w:r w:rsidRPr="00137CAC">
              <w:br/>
            </w:r>
            <w:r w:rsidRPr="00137CAC">
              <w:rPr>
                <w:shd w:val="clear" w:color="auto" w:fill="FFFFFF"/>
              </w:rPr>
              <w:t>E = PROCESS ERRORs</w:t>
            </w:r>
          </w:p>
        </w:tc>
      </w:tr>
      <w:tr w:rsidR="00715EC9" w:rsidRPr="007B3138" w14:paraId="3ABD1B1C" w14:textId="77777777" w:rsidTr="00715EC9">
        <w:trPr>
          <w:trHeight w:val="522"/>
        </w:trPr>
        <w:tc>
          <w:tcPr>
            <w:tcW w:w="575" w:type="dxa"/>
            <w:vMerge/>
          </w:tcPr>
          <w:p w14:paraId="4DB4A1C9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AF70C4" w14:textId="77777777" w:rsidR="00715EC9" w:rsidRPr="00133E14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685D363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70B620B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</w:tbl>
    <w:p w14:paraId="03C5D638" w14:textId="77777777" w:rsidR="00715EC9" w:rsidRDefault="00715EC9" w:rsidP="00715EC9">
      <w:pPr>
        <w:rPr>
          <w:color w:val="000000" w:themeColor="text1"/>
        </w:rPr>
      </w:pPr>
    </w:p>
    <w:p w14:paraId="7E19BBFE" w14:textId="77777777" w:rsidR="007B3138" w:rsidRDefault="007B3138" w:rsidP="00715EC9">
      <w:pPr>
        <w:rPr>
          <w:color w:val="000000" w:themeColor="text1"/>
        </w:rPr>
      </w:pPr>
    </w:p>
    <w:p w14:paraId="1609EBC2" w14:textId="00632A09" w:rsidR="007B3138" w:rsidRPr="00574087" w:rsidRDefault="00133E14" w:rsidP="007B3138">
      <w:proofErr w:type="gramStart"/>
      <w:r w:rsidRPr="00574087">
        <w:rPr>
          <w:b/>
          <w:bCs/>
          <w:lang w:bidi="th-TH"/>
        </w:rPr>
        <w:t>Table :</w:t>
      </w:r>
      <w:proofErr w:type="gramEnd"/>
      <w:r w:rsidRPr="00574087">
        <w:rPr>
          <w:b/>
          <w:bCs/>
          <w:lang w:bidi="th-TH"/>
        </w:rPr>
        <w:t xml:space="preserve"> XCUST_PO_DIST</w:t>
      </w:r>
      <w:r w:rsidR="007B3138" w:rsidRPr="00574087">
        <w:rPr>
          <w:b/>
          <w:bCs/>
          <w:lang w:bidi="th-TH"/>
        </w:rPr>
        <w:t>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AA5F05" w:rsidRPr="00574087" w14:paraId="1E09CF99" w14:textId="77777777" w:rsidTr="007478BA">
        <w:tc>
          <w:tcPr>
            <w:tcW w:w="575" w:type="dxa"/>
            <w:shd w:val="clear" w:color="auto" w:fill="D9D9D9"/>
          </w:tcPr>
          <w:p w14:paraId="15A637C3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24B5F5DB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73A58701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30393743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Information</w:t>
            </w:r>
          </w:p>
        </w:tc>
      </w:tr>
      <w:tr w:rsidR="00AA5F05" w:rsidRPr="00574087" w14:paraId="66D967F1" w14:textId="77777777" w:rsidTr="007478BA">
        <w:tc>
          <w:tcPr>
            <w:tcW w:w="575" w:type="dxa"/>
            <w:vMerge w:val="restart"/>
          </w:tcPr>
          <w:p w14:paraId="796DD44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lastRenderedPageBreak/>
              <w:t>1</w:t>
            </w:r>
          </w:p>
        </w:tc>
        <w:tc>
          <w:tcPr>
            <w:tcW w:w="2485" w:type="dxa"/>
            <w:vMerge w:val="restart"/>
          </w:tcPr>
          <w:p w14:paraId="0575B4BD" w14:textId="77777777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0FA35D67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942E860" w14:textId="08287389" w:rsidR="007B3138" w:rsidRPr="00574087" w:rsidRDefault="007B3138" w:rsidP="007478BA">
            <w:pPr>
              <w:rPr>
                <w:lang w:bidi="th-TH"/>
              </w:rPr>
            </w:pPr>
            <w:r w:rsidRPr="00574087">
              <w:rPr>
                <w:cs/>
                <w:lang w:bidi="th-TH"/>
              </w:rPr>
              <w:t>ระบุ</w:t>
            </w:r>
            <w:r w:rsidR="00574087">
              <w:rPr>
                <w:rFonts w:hint="cs"/>
                <w:cs/>
                <w:lang w:bidi="th-TH"/>
              </w:rPr>
              <w:t>เลขที่</w:t>
            </w:r>
            <w:r w:rsidRPr="00574087">
              <w:rPr>
                <w:rFonts w:hint="cs"/>
                <w:cs/>
                <w:lang w:bidi="th-TH"/>
              </w:rPr>
              <w:t xml:space="preserve"> </w:t>
            </w:r>
            <w:r w:rsidRPr="00574087">
              <w:rPr>
                <w:lang w:bidi="th-TH"/>
              </w:rPr>
              <w:t xml:space="preserve">PO </w:t>
            </w:r>
            <w:r w:rsidRPr="00574087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74087" w:rsidRPr="00574087">
              <w:rPr>
                <w:lang w:bidi="th-TH"/>
              </w:rPr>
              <w:t>CEDAR</w:t>
            </w:r>
          </w:p>
        </w:tc>
      </w:tr>
      <w:tr w:rsidR="00AA5F05" w:rsidRPr="00574087" w14:paraId="642FDA59" w14:textId="77777777" w:rsidTr="007478BA">
        <w:tc>
          <w:tcPr>
            <w:tcW w:w="575" w:type="dxa"/>
            <w:vMerge/>
          </w:tcPr>
          <w:p w14:paraId="3D7563D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83058B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C787D5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56C3B68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AA5F05" w:rsidRPr="00574087" w14:paraId="5579CC68" w14:textId="77777777" w:rsidTr="007478BA">
        <w:tc>
          <w:tcPr>
            <w:tcW w:w="575" w:type="dxa"/>
            <w:vMerge/>
          </w:tcPr>
          <w:p w14:paraId="1AD872CF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B926F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7F125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F8B138D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AA5F05" w:rsidRPr="00574087" w14:paraId="7CA755B9" w14:textId="77777777" w:rsidTr="007478BA">
        <w:tc>
          <w:tcPr>
            <w:tcW w:w="575" w:type="dxa"/>
            <w:vMerge/>
          </w:tcPr>
          <w:p w14:paraId="3CA396DC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DF510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4349B5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1372C32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Yes</w:t>
            </w:r>
          </w:p>
        </w:tc>
      </w:tr>
      <w:tr w:rsidR="00AA5F05" w:rsidRPr="00574087" w14:paraId="041FC8FC" w14:textId="77777777" w:rsidTr="007478BA">
        <w:tc>
          <w:tcPr>
            <w:tcW w:w="575" w:type="dxa"/>
            <w:vMerge/>
          </w:tcPr>
          <w:p w14:paraId="3A90991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4CC23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C3BC2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7160DE4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AA5F05" w:rsidRPr="00574087" w14:paraId="07939731" w14:textId="77777777" w:rsidTr="007478BA">
        <w:tc>
          <w:tcPr>
            <w:tcW w:w="575" w:type="dxa"/>
            <w:vMerge/>
          </w:tcPr>
          <w:p w14:paraId="526E274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E52CA0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EDD69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4CFD06" w14:textId="3B68CB2D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</w:t>
            </w:r>
          </w:p>
        </w:tc>
      </w:tr>
      <w:tr w:rsidR="00AA5F05" w:rsidRPr="00574087" w14:paraId="1EA67E3B" w14:textId="77777777" w:rsidTr="007478BA">
        <w:tc>
          <w:tcPr>
            <w:tcW w:w="575" w:type="dxa"/>
            <w:vMerge/>
          </w:tcPr>
          <w:p w14:paraId="441BE0BB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894D0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5D29B6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316040F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07509252" w14:textId="77777777" w:rsidTr="007478BA">
        <w:tc>
          <w:tcPr>
            <w:tcW w:w="575" w:type="dxa"/>
            <w:vMerge w:val="restart"/>
          </w:tcPr>
          <w:p w14:paraId="74455B8C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3D5F9F4" w14:textId="51BA317D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Line</w:t>
            </w:r>
            <w:r w:rsidR="00574087" w:rsidRPr="00574087">
              <w:rPr>
                <w:lang w:eastAsia="en-US" w:bidi="th-TH"/>
              </w:rPr>
              <w:t xml:space="preserve"> Location</w:t>
            </w:r>
            <w:r w:rsidRPr="00574087">
              <w:rPr>
                <w:lang w:eastAsia="en-US" w:bidi="th-TH"/>
              </w:rPr>
              <w:t xml:space="preserve"> Key*</w:t>
            </w:r>
          </w:p>
        </w:tc>
        <w:tc>
          <w:tcPr>
            <w:tcW w:w="1457" w:type="dxa"/>
          </w:tcPr>
          <w:p w14:paraId="62E2D5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31D54F2" w14:textId="0BBF675A" w:rsidR="007B3138" w:rsidRPr="00574087" w:rsidRDefault="007B3138" w:rsidP="00574087">
            <w:pPr>
              <w:rPr>
                <w:lang w:bidi="th-TH"/>
              </w:rPr>
            </w:pPr>
            <w:r w:rsidRPr="00574087">
              <w:rPr>
                <w:cs/>
                <w:lang w:bidi="th-TH"/>
              </w:rPr>
              <w:t>ระบุ</w:t>
            </w:r>
            <w:r w:rsidR="00574087">
              <w:rPr>
                <w:rFonts w:hint="cs"/>
                <w:cs/>
                <w:lang w:bidi="th-TH"/>
              </w:rPr>
              <w:t>เลขที่</w:t>
            </w:r>
            <w:r w:rsidRPr="00574087">
              <w:rPr>
                <w:rFonts w:hint="cs"/>
                <w:cs/>
                <w:lang w:bidi="th-TH"/>
              </w:rPr>
              <w:t xml:space="preserve"> </w:t>
            </w:r>
            <w:r w:rsidRPr="00574087">
              <w:rPr>
                <w:lang w:bidi="th-TH"/>
              </w:rPr>
              <w:t xml:space="preserve">PO </w:t>
            </w:r>
            <w:r w:rsidR="00574087" w:rsidRPr="00574087">
              <w:rPr>
                <w:lang w:bidi="th-TH"/>
              </w:rPr>
              <w:t>Line Location</w:t>
            </w:r>
          </w:p>
        </w:tc>
      </w:tr>
      <w:tr w:rsidR="007B3138" w:rsidRPr="007B3138" w14:paraId="09AF99F5" w14:textId="77777777" w:rsidTr="007478BA">
        <w:tc>
          <w:tcPr>
            <w:tcW w:w="575" w:type="dxa"/>
            <w:vMerge/>
          </w:tcPr>
          <w:p w14:paraId="390A156D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E4D4E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C9A29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56FB640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7B3138" w:rsidRPr="007B3138" w14:paraId="5C8636BB" w14:textId="77777777" w:rsidTr="007478BA">
        <w:tc>
          <w:tcPr>
            <w:tcW w:w="575" w:type="dxa"/>
            <w:vMerge/>
          </w:tcPr>
          <w:p w14:paraId="30B20447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5ADB1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936C74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2B45DFC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09B96890" w14:textId="77777777" w:rsidTr="007478BA">
        <w:tc>
          <w:tcPr>
            <w:tcW w:w="575" w:type="dxa"/>
            <w:vMerge/>
          </w:tcPr>
          <w:p w14:paraId="23EE87E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E00C26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E3ECADE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9F9A846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Yes</w:t>
            </w:r>
          </w:p>
        </w:tc>
      </w:tr>
      <w:tr w:rsidR="007B3138" w:rsidRPr="007B3138" w14:paraId="575E3C48" w14:textId="77777777" w:rsidTr="007478BA">
        <w:tc>
          <w:tcPr>
            <w:tcW w:w="575" w:type="dxa"/>
            <w:vMerge/>
          </w:tcPr>
          <w:p w14:paraId="28ED1BB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4C957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0FD91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F082AC9" w14:textId="68EE7EC8" w:rsidR="007B3138" w:rsidRPr="00574087" w:rsidRDefault="00574087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XCUST_CEDAR_PO_TBL.WO_NO||NN(RUNING)||'1'||'1'</w:t>
            </w:r>
          </w:p>
        </w:tc>
      </w:tr>
      <w:tr w:rsidR="007B3138" w:rsidRPr="007B3138" w14:paraId="2FF0F9E6" w14:textId="77777777" w:rsidTr="007478BA">
        <w:tc>
          <w:tcPr>
            <w:tcW w:w="575" w:type="dxa"/>
            <w:vMerge/>
          </w:tcPr>
          <w:p w14:paraId="553B7923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A30B87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FE35C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560DC51" w14:textId="56D32605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||NN(RUNING)||'1'||'1'</w:t>
            </w:r>
          </w:p>
        </w:tc>
      </w:tr>
      <w:tr w:rsidR="007B3138" w:rsidRPr="007B3138" w14:paraId="4397DE30" w14:textId="77777777" w:rsidTr="007478BA">
        <w:tc>
          <w:tcPr>
            <w:tcW w:w="575" w:type="dxa"/>
            <w:vMerge/>
          </w:tcPr>
          <w:p w14:paraId="4AAFCAAA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FEBAF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5876F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BD7DF22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EC5B317" w14:textId="77777777" w:rsidTr="007478BA">
        <w:tc>
          <w:tcPr>
            <w:tcW w:w="575" w:type="dxa"/>
            <w:vMerge w:val="restart"/>
          </w:tcPr>
          <w:p w14:paraId="3433B22D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4740EA" w14:textId="77777777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Distribution Key*</w:t>
            </w:r>
          </w:p>
        </w:tc>
        <w:tc>
          <w:tcPr>
            <w:tcW w:w="1457" w:type="dxa"/>
          </w:tcPr>
          <w:p w14:paraId="4E921F4F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C7EC6B" w14:textId="7A374FCB" w:rsidR="007B3138" w:rsidRPr="00574087" w:rsidRDefault="00574087" w:rsidP="00574087">
            <w:pPr>
              <w:rPr>
                <w:lang w:bidi="th-TH"/>
              </w:rPr>
            </w:pPr>
            <w:r w:rsidRPr="00574087">
              <w:rPr>
                <w:rFonts w:hint="cs"/>
                <w:cs/>
                <w:lang w:bidi="th-TH"/>
              </w:rPr>
              <w:t>ระบุเลขที่</w:t>
            </w:r>
            <w:r w:rsidR="007B3138" w:rsidRPr="00574087">
              <w:rPr>
                <w:lang w:bidi="th-TH"/>
              </w:rPr>
              <w:t xml:space="preserve"> Distribution</w:t>
            </w:r>
            <w:r w:rsidR="007B3138" w:rsidRPr="00574087">
              <w:rPr>
                <w:rFonts w:hint="cs"/>
                <w:cs/>
                <w:lang w:bidi="th-TH"/>
              </w:rPr>
              <w:t xml:space="preserve"> </w:t>
            </w:r>
          </w:p>
        </w:tc>
      </w:tr>
      <w:tr w:rsidR="007B3138" w:rsidRPr="007B3138" w14:paraId="6D38A20C" w14:textId="77777777" w:rsidTr="007478BA">
        <w:tc>
          <w:tcPr>
            <w:tcW w:w="575" w:type="dxa"/>
            <w:vMerge/>
          </w:tcPr>
          <w:p w14:paraId="11745A9E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C50A09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1EBC4F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F2AEFA7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7B3138" w:rsidRPr="007B3138" w14:paraId="4143075C" w14:textId="77777777" w:rsidTr="007478BA">
        <w:tc>
          <w:tcPr>
            <w:tcW w:w="575" w:type="dxa"/>
            <w:vMerge/>
          </w:tcPr>
          <w:p w14:paraId="30AD9208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C8177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3A2DC4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2FA8EBE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691A34AC" w14:textId="77777777" w:rsidTr="007478BA">
        <w:tc>
          <w:tcPr>
            <w:tcW w:w="575" w:type="dxa"/>
            <w:vMerge/>
          </w:tcPr>
          <w:p w14:paraId="437E2352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1DE4E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AE2F27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F7BBD4F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5C59BCB" w14:textId="77777777" w:rsidTr="007478BA">
        <w:tc>
          <w:tcPr>
            <w:tcW w:w="575" w:type="dxa"/>
            <w:vMerge/>
          </w:tcPr>
          <w:p w14:paraId="2D63946F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423A0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B8A78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20004D1" w14:textId="2B280EFE" w:rsidR="007B3138" w:rsidRPr="00574087" w:rsidRDefault="00574087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XCUST_CEDAR_PO_TBL.WO_NO ||NN(RUNING)||'1'||'1'||'1'</w:t>
            </w:r>
          </w:p>
        </w:tc>
      </w:tr>
      <w:tr w:rsidR="007B3138" w:rsidRPr="007B3138" w14:paraId="74B0F36A" w14:textId="77777777" w:rsidTr="007478BA">
        <w:tc>
          <w:tcPr>
            <w:tcW w:w="575" w:type="dxa"/>
            <w:vMerge/>
          </w:tcPr>
          <w:p w14:paraId="48F69ABB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9AC58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99DFAE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5270327" w14:textId="0A1F7B3B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 ||NN(RUNING)||'1'||'1'||'1'</w:t>
            </w:r>
          </w:p>
        </w:tc>
      </w:tr>
      <w:tr w:rsidR="007B3138" w:rsidRPr="007B3138" w14:paraId="76049878" w14:textId="77777777" w:rsidTr="007478BA">
        <w:tc>
          <w:tcPr>
            <w:tcW w:w="575" w:type="dxa"/>
            <w:vMerge/>
          </w:tcPr>
          <w:p w14:paraId="43771A46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37D78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853552B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FF71C46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7701D59" w14:textId="77777777" w:rsidTr="007478BA">
        <w:tc>
          <w:tcPr>
            <w:tcW w:w="575" w:type="dxa"/>
            <w:vMerge w:val="restart"/>
          </w:tcPr>
          <w:p w14:paraId="295A3B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05A15DED" w14:textId="1BF0F50C" w:rsidR="007B3138" w:rsidRPr="00574087" w:rsidRDefault="00574087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Distribution</w:t>
            </w:r>
          </w:p>
        </w:tc>
        <w:tc>
          <w:tcPr>
            <w:tcW w:w="1457" w:type="dxa"/>
          </w:tcPr>
          <w:p w14:paraId="1A9D10FC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6A15CC1" w14:textId="0CD79531" w:rsidR="007B3138" w:rsidRPr="00574087" w:rsidRDefault="00574087" w:rsidP="007478BA">
            <w:pPr>
              <w:rPr>
                <w:shd w:val="clear" w:color="auto" w:fill="FFFFFF"/>
                <w:lang w:bidi="th-TH"/>
              </w:rPr>
            </w:pPr>
            <w:r w:rsidRPr="00574087">
              <w:rPr>
                <w:shd w:val="clear" w:color="auto" w:fill="FFFFFF"/>
                <w:lang w:bidi="th-TH"/>
              </w:rPr>
              <w:t>Distribution Number</w:t>
            </w:r>
          </w:p>
        </w:tc>
      </w:tr>
      <w:tr w:rsidR="007B3138" w:rsidRPr="007B3138" w14:paraId="06E784A1" w14:textId="77777777" w:rsidTr="007478BA">
        <w:tc>
          <w:tcPr>
            <w:tcW w:w="575" w:type="dxa"/>
            <w:vMerge/>
          </w:tcPr>
          <w:p w14:paraId="3322B2E1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352985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386AD9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0BEE86E" w14:textId="77777777" w:rsidR="007B3138" w:rsidRPr="00574087" w:rsidRDefault="007B3138" w:rsidP="007478BA">
            <w:pPr>
              <w:rPr>
                <w:shd w:val="clear" w:color="auto" w:fill="FFFFFF"/>
              </w:rPr>
            </w:pPr>
            <w:r w:rsidRPr="00574087">
              <w:rPr>
                <w:lang w:bidi="th-TH"/>
              </w:rPr>
              <w:t>NUMBER</w:t>
            </w:r>
          </w:p>
        </w:tc>
      </w:tr>
      <w:tr w:rsidR="007B3138" w:rsidRPr="007B3138" w14:paraId="1010311F" w14:textId="77777777" w:rsidTr="007478BA">
        <w:tc>
          <w:tcPr>
            <w:tcW w:w="575" w:type="dxa"/>
            <w:vMerge/>
          </w:tcPr>
          <w:p w14:paraId="7AD7BE98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B7D09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3C9348D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F1D1F4" w14:textId="77777777" w:rsidR="007B3138" w:rsidRPr="0057408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20CF75C8" w14:textId="77777777" w:rsidTr="007478BA">
        <w:tc>
          <w:tcPr>
            <w:tcW w:w="575" w:type="dxa"/>
            <w:vMerge/>
          </w:tcPr>
          <w:p w14:paraId="58391D92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0436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097A13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40F7A31" w14:textId="77777777" w:rsidR="007B3138" w:rsidRPr="00574087" w:rsidRDefault="007B3138" w:rsidP="007478BA">
            <w:pPr>
              <w:rPr>
                <w:shd w:val="clear" w:color="auto" w:fill="FFFFFF"/>
              </w:rPr>
            </w:pPr>
            <w:r w:rsidRPr="00574087">
              <w:rPr>
                <w:shd w:val="clear" w:color="auto" w:fill="FFFFFF"/>
              </w:rPr>
              <w:t>Yes</w:t>
            </w:r>
          </w:p>
        </w:tc>
      </w:tr>
      <w:tr w:rsidR="007B3138" w:rsidRPr="007B3138" w14:paraId="6DB6EA24" w14:textId="77777777" w:rsidTr="007478BA">
        <w:trPr>
          <w:trHeight w:val="268"/>
        </w:trPr>
        <w:tc>
          <w:tcPr>
            <w:tcW w:w="575" w:type="dxa"/>
            <w:vMerge/>
          </w:tcPr>
          <w:p w14:paraId="51E6342D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6C76D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18F8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FA2053" w14:textId="77777777" w:rsidR="007B3138" w:rsidRPr="0057408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CFF62B5" w14:textId="77777777" w:rsidTr="007478BA">
        <w:tc>
          <w:tcPr>
            <w:tcW w:w="575" w:type="dxa"/>
            <w:vMerge/>
          </w:tcPr>
          <w:p w14:paraId="1D4146B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419F15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C80DDF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6D037F3" w14:textId="367FBCBC" w:rsidR="007B3138" w:rsidRPr="00574087" w:rsidRDefault="00574087" w:rsidP="007478BA">
            <w:pPr>
              <w:rPr>
                <w:shd w:val="clear" w:color="auto" w:fill="FFFFFF"/>
                <w:lang w:bidi="th-TH"/>
              </w:rPr>
            </w:pPr>
            <w:r w:rsidRPr="00574087">
              <w:rPr>
                <w:lang w:bidi="th-TH"/>
              </w:rPr>
              <w:t>Program running</w:t>
            </w:r>
          </w:p>
        </w:tc>
      </w:tr>
      <w:tr w:rsidR="007B3138" w:rsidRPr="007B3138" w14:paraId="42259056" w14:textId="77777777" w:rsidTr="007478BA">
        <w:tc>
          <w:tcPr>
            <w:tcW w:w="575" w:type="dxa"/>
            <w:vMerge/>
          </w:tcPr>
          <w:p w14:paraId="4C7A962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DEBB7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CCBB78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4B8476" w14:textId="02D67E3A" w:rsidR="007B3138" w:rsidRPr="00574087" w:rsidRDefault="003C0603" w:rsidP="000421C1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ine</w:t>
            </w:r>
          </w:p>
        </w:tc>
      </w:tr>
      <w:tr w:rsidR="007B3138" w:rsidRPr="007B3138" w14:paraId="7253CE0E" w14:textId="77777777" w:rsidTr="007478BA">
        <w:tc>
          <w:tcPr>
            <w:tcW w:w="575" w:type="dxa"/>
            <w:vMerge w:val="restart"/>
          </w:tcPr>
          <w:p w14:paraId="361F1B8B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2707757" w14:textId="3538517A" w:rsidR="007B3138" w:rsidRPr="00CF4DD2" w:rsidRDefault="00CF4DD2" w:rsidP="007478BA">
            <w:pPr>
              <w:rPr>
                <w:lang w:eastAsia="en-US" w:bidi="th-TH"/>
              </w:rPr>
            </w:pPr>
            <w:r w:rsidRPr="00CF4DD2">
              <w:rPr>
                <w:lang w:eastAsia="en-US" w:bidi="th-TH"/>
              </w:rPr>
              <w:t>Deliver-to Location</w:t>
            </w:r>
          </w:p>
        </w:tc>
        <w:tc>
          <w:tcPr>
            <w:tcW w:w="1457" w:type="dxa"/>
          </w:tcPr>
          <w:p w14:paraId="0F9F2843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7D85C24" w14:textId="5520356D" w:rsidR="007B3138" w:rsidRPr="00CF4DD2" w:rsidRDefault="00CF4DD2" w:rsidP="007478BA">
            <w:pPr>
              <w:rPr>
                <w:shd w:val="clear" w:color="auto" w:fill="FFFFFF"/>
                <w:lang w:bidi="th-TH"/>
              </w:rPr>
            </w:pPr>
            <w:r w:rsidRPr="00CF4DD2">
              <w:rPr>
                <w:shd w:val="clear" w:color="auto" w:fill="FFFFFF"/>
                <w:lang w:bidi="th-TH"/>
              </w:rPr>
              <w:t>Deliver-to Location</w:t>
            </w:r>
          </w:p>
        </w:tc>
      </w:tr>
      <w:tr w:rsidR="007B3138" w:rsidRPr="007B3138" w14:paraId="23B4BEE4" w14:textId="77777777" w:rsidTr="007478BA">
        <w:tc>
          <w:tcPr>
            <w:tcW w:w="575" w:type="dxa"/>
            <w:vMerge/>
          </w:tcPr>
          <w:p w14:paraId="1414EE64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0A3D30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D9F928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E385F82" w14:textId="5EEC1111" w:rsidR="007B3138" w:rsidRPr="00CF4DD2" w:rsidRDefault="00CF4DD2" w:rsidP="007478BA">
            <w:pPr>
              <w:rPr>
                <w:shd w:val="clear" w:color="auto" w:fill="FFFFFF"/>
              </w:rPr>
            </w:pPr>
            <w:r w:rsidRPr="00CF4DD2">
              <w:rPr>
                <w:lang w:bidi="th-TH"/>
              </w:rPr>
              <w:t>VARCHAR2(60</w:t>
            </w:r>
            <w:r w:rsidR="007B3138" w:rsidRPr="00CF4DD2">
              <w:rPr>
                <w:lang w:bidi="th-TH"/>
              </w:rPr>
              <w:t>)</w:t>
            </w:r>
          </w:p>
        </w:tc>
      </w:tr>
      <w:tr w:rsidR="007B3138" w:rsidRPr="007B3138" w14:paraId="60CAA82D" w14:textId="77777777" w:rsidTr="007478BA">
        <w:tc>
          <w:tcPr>
            <w:tcW w:w="575" w:type="dxa"/>
            <w:vMerge/>
          </w:tcPr>
          <w:p w14:paraId="680C014D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9AC3F6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5C77CD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96CDF97" w14:textId="77777777" w:rsidR="007B3138" w:rsidRPr="00CF4DD2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35DCE97C" w14:textId="77777777" w:rsidTr="007478BA">
        <w:tc>
          <w:tcPr>
            <w:tcW w:w="575" w:type="dxa"/>
            <w:vMerge/>
          </w:tcPr>
          <w:p w14:paraId="59A2BE28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65EF61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9D36D5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4D2DA6" w14:textId="77777777" w:rsidR="007B3138" w:rsidRPr="00CF4DD2" w:rsidRDefault="007B3138" w:rsidP="007478BA">
            <w:pPr>
              <w:rPr>
                <w:shd w:val="clear" w:color="auto" w:fill="FFFFFF"/>
              </w:rPr>
            </w:pPr>
            <w:r w:rsidRPr="00CF4DD2">
              <w:rPr>
                <w:shd w:val="clear" w:color="auto" w:fill="FFFFFF"/>
              </w:rPr>
              <w:t>Yes</w:t>
            </w:r>
          </w:p>
        </w:tc>
      </w:tr>
      <w:tr w:rsidR="007B3138" w:rsidRPr="007B3138" w14:paraId="2D68F42B" w14:textId="77777777" w:rsidTr="007478BA">
        <w:trPr>
          <w:trHeight w:val="277"/>
        </w:trPr>
        <w:tc>
          <w:tcPr>
            <w:tcW w:w="575" w:type="dxa"/>
            <w:vMerge/>
          </w:tcPr>
          <w:p w14:paraId="76F60C04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37EAB7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43452A8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E11D22E" w14:textId="155E4119" w:rsidR="00CF4DD2" w:rsidRPr="00CF4DD2" w:rsidRDefault="00CF4DD2" w:rsidP="00CF4DD2">
            <w:pPr>
              <w:rPr>
                <w:shd w:val="clear" w:color="auto" w:fill="FFFFFF"/>
              </w:rPr>
            </w:pPr>
            <w:r w:rsidRPr="00CF4DD2">
              <w:rPr>
                <w:lang w:bidi="th-TH"/>
              </w:rPr>
              <w:t>XCUST_CEDAR_PO_TBL.</w:t>
            </w:r>
            <w:r w:rsidRPr="00CF4DD2">
              <w:rPr>
                <w:shd w:val="clear" w:color="auto" w:fill="FFFFFF"/>
              </w:rPr>
              <w:t>BRANCH_PLANT</w:t>
            </w:r>
          </w:p>
          <w:p w14:paraId="1653F19E" w14:textId="4CB9119E" w:rsidR="007B3138" w:rsidRPr="00CF4DD2" w:rsidRDefault="00CF4DD2" w:rsidP="00CF4DD2">
            <w:pPr>
              <w:rPr>
                <w:shd w:val="clear" w:color="auto" w:fill="FFFFFF"/>
              </w:rPr>
            </w:pPr>
            <w:r w:rsidRPr="00CF4DD2">
              <w:rPr>
                <w:shd w:val="clear" w:color="auto" w:fill="FFFFFF"/>
                <w:cs/>
                <w:lang w:bidi="th-TH"/>
              </w:rPr>
              <w:t xml:space="preserve">ทำการ </w:t>
            </w:r>
            <w:r w:rsidRPr="00CF4DD2">
              <w:rPr>
                <w:shd w:val="clear" w:color="auto" w:fill="FFFFFF"/>
              </w:rPr>
              <w:t xml:space="preserve">map </w:t>
            </w:r>
            <w:r w:rsidRPr="00CF4DD2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F4DD2">
              <w:rPr>
                <w:shd w:val="clear" w:color="auto" w:fill="FFFFFF"/>
              </w:rPr>
              <w:t xml:space="preserve">ERP </w:t>
            </w:r>
            <w:proofErr w:type="spellStart"/>
            <w:r w:rsidRPr="00CF4DD2">
              <w:rPr>
                <w:shd w:val="clear" w:color="auto" w:fill="FFFFFF"/>
              </w:rPr>
              <w:t>Subinventory</w:t>
            </w:r>
            <w:proofErr w:type="spellEnd"/>
            <w:r w:rsidRPr="00CF4DD2">
              <w:rPr>
                <w:shd w:val="clear" w:color="auto" w:fill="FFFFFF"/>
              </w:rPr>
              <w:t xml:space="preserve"> </w:t>
            </w:r>
            <w:proofErr w:type="spellStart"/>
            <w:r w:rsidRPr="00CF4DD2">
              <w:rPr>
                <w:shd w:val="clear" w:color="auto" w:fill="FFFFFF"/>
              </w:rPr>
              <w:t>ff</w:t>
            </w:r>
            <w:proofErr w:type="spellEnd"/>
          </w:p>
        </w:tc>
      </w:tr>
      <w:tr w:rsidR="007B3138" w:rsidRPr="007B3138" w14:paraId="45FEA185" w14:textId="77777777" w:rsidTr="007478BA">
        <w:tc>
          <w:tcPr>
            <w:tcW w:w="575" w:type="dxa"/>
            <w:vMerge/>
          </w:tcPr>
          <w:p w14:paraId="2E6BF12F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107090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BB3202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7A4D92" w14:textId="2D0C0DA2" w:rsidR="007B3138" w:rsidRPr="00CF4DD2" w:rsidRDefault="007B3138" w:rsidP="007478BA">
            <w:pPr>
              <w:rPr>
                <w:shd w:val="clear" w:color="auto" w:fill="FFFFFF"/>
                <w:lang w:bidi="th-TH"/>
              </w:rPr>
            </w:pPr>
          </w:p>
        </w:tc>
      </w:tr>
      <w:tr w:rsidR="007B3138" w:rsidRPr="007B3138" w14:paraId="5051B03A" w14:textId="77777777" w:rsidTr="007478BA">
        <w:tc>
          <w:tcPr>
            <w:tcW w:w="575" w:type="dxa"/>
            <w:vMerge/>
          </w:tcPr>
          <w:p w14:paraId="54875018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188E52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18C551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5692FC" w14:textId="3353EF62" w:rsidR="007B3138" w:rsidRPr="00CF4DD2" w:rsidRDefault="003C0603" w:rsidP="000421C1">
            <w:pPr>
              <w:rPr>
                <w:shd w:val="clear" w:color="auto" w:fill="FFFFFF"/>
                <w:rtl/>
                <w:cs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liver-to Location</w:t>
            </w:r>
          </w:p>
        </w:tc>
      </w:tr>
      <w:tr w:rsidR="007B3138" w:rsidRPr="007B3138" w14:paraId="7DEE4DFC" w14:textId="77777777" w:rsidTr="007478BA">
        <w:tc>
          <w:tcPr>
            <w:tcW w:w="575" w:type="dxa"/>
            <w:vMerge w:val="restart"/>
          </w:tcPr>
          <w:p w14:paraId="68E28373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4D9BF93" w14:textId="2E7C6E03" w:rsidR="007B3138" w:rsidRPr="00C14247" w:rsidRDefault="00C14247" w:rsidP="007478BA">
            <w:pPr>
              <w:rPr>
                <w:lang w:eastAsia="en-US" w:bidi="th-TH"/>
              </w:rPr>
            </w:pPr>
            <w:proofErr w:type="spellStart"/>
            <w:r w:rsidRPr="00C14247">
              <w:rPr>
                <w:lang w:eastAsia="en-US" w:bidi="th-TH"/>
              </w:rPr>
              <w:t>Subinventory</w:t>
            </w:r>
            <w:proofErr w:type="spellEnd"/>
          </w:p>
        </w:tc>
        <w:tc>
          <w:tcPr>
            <w:tcW w:w="1457" w:type="dxa"/>
          </w:tcPr>
          <w:p w14:paraId="40973A5A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A66145" w14:textId="0381F21D" w:rsidR="007B3138" w:rsidRPr="00C14247" w:rsidRDefault="00C14247" w:rsidP="007478BA">
            <w:pPr>
              <w:rPr>
                <w:shd w:val="clear" w:color="auto" w:fill="FFFFFF"/>
                <w:lang w:bidi="th-TH"/>
              </w:rPr>
            </w:pPr>
            <w:proofErr w:type="spellStart"/>
            <w:r w:rsidRPr="00C14247">
              <w:rPr>
                <w:shd w:val="clear" w:color="auto" w:fill="FFFFFF"/>
                <w:lang w:bidi="th-TH"/>
              </w:rPr>
              <w:t>Subinventory</w:t>
            </w:r>
            <w:proofErr w:type="spellEnd"/>
          </w:p>
        </w:tc>
      </w:tr>
      <w:tr w:rsidR="007B3138" w:rsidRPr="007B3138" w14:paraId="2D52BEA5" w14:textId="77777777" w:rsidTr="007478BA">
        <w:tc>
          <w:tcPr>
            <w:tcW w:w="575" w:type="dxa"/>
            <w:vMerge/>
          </w:tcPr>
          <w:p w14:paraId="3A32A60C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18EA9C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ED2AC2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78DFDE9" w14:textId="5EAFB0FC" w:rsidR="007B3138" w:rsidRPr="00C14247" w:rsidRDefault="00C14247" w:rsidP="007478BA">
            <w:pPr>
              <w:rPr>
                <w:shd w:val="clear" w:color="auto" w:fill="FFFFFF"/>
              </w:rPr>
            </w:pPr>
            <w:r w:rsidRPr="00C14247">
              <w:rPr>
                <w:lang w:bidi="th-TH"/>
              </w:rPr>
              <w:t>VARCHAR2(10</w:t>
            </w:r>
            <w:r w:rsidR="007B3138" w:rsidRPr="00C14247">
              <w:rPr>
                <w:lang w:bidi="th-TH"/>
              </w:rPr>
              <w:t>)</w:t>
            </w:r>
          </w:p>
        </w:tc>
      </w:tr>
      <w:tr w:rsidR="007B3138" w:rsidRPr="007B3138" w14:paraId="34125A40" w14:textId="77777777" w:rsidTr="007478BA">
        <w:tc>
          <w:tcPr>
            <w:tcW w:w="575" w:type="dxa"/>
            <w:vMerge/>
          </w:tcPr>
          <w:p w14:paraId="5A68821A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540831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CB3D75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17C81" w14:textId="77777777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1FDC8542" w14:textId="77777777" w:rsidTr="007478BA">
        <w:tc>
          <w:tcPr>
            <w:tcW w:w="575" w:type="dxa"/>
            <w:vMerge/>
          </w:tcPr>
          <w:p w14:paraId="3F1D069E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93AC2C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40E67B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FD6D5FF" w14:textId="77777777" w:rsidR="007B3138" w:rsidRPr="00C14247" w:rsidRDefault="007B3138" w:rsidP="007478BA">
            <w:pPr>
              <w:rPr>
                <w:shd w:val="clear" w:color="auto" w:fill="FFFFFF"/>
              </w:rPr>
            </w:pPr>
            <w:r w:rsidRPr="00C14247">
              <w:rPr>
                <w:shd w:val="clear" w:color="auto" w:fill="FFFFFF"/>
              </w:rPr>
              <w:t>Yes</w:t>
            </w:r>
          </w:p>
        </w:tc>
      </w:tr>
      <w:tr w:rsidR="007B3138" w:rsidRPr="007B3138" w14:paraId="0AC8719F" w14:textId="77777777" w:rsidTr="007478BA">
        <w:trPr>
          <w:trHeight w:val="277"/>
        </w:trPr>
        <w:tc>
          <w:tcPr>
            <w:tcW w:w="575" w:type="dxa"/>
            <w:vMerge/>
          </w:tcPr>
          <w:p w14:paraId="69F104EC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E56CAAB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A9E267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A5F72EC" w14:textId="77777777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50439F9" w14:textId="77777777" w:rsidTr="007478BA">
        <w:tc>
          <w:tcPr>
            <w:tcW w:w="575" w:type="dxa"/>
            <w:vMerge/>
          </w:tcPr>
          <w:p w14:paraId="46BBA8D8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493645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B3B9B4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340937D" w14:textId="77777777" w:rsidR="00C14247" w:rsidRPr="00C14247" w:rsidRDefault="00C14247" w:rsidP="00C14247">
            <w:pPr>
              <w:rPr>
                <w:shd w:val="clear" w:color="auto" w:fill="FFFFFF"/>
              </w:rPr>
            </w:pPr>
            <w:r w:rsidRPr="00C14247">
              <w:rPr>
                <w:lang w:bidi="th-TH"/>
              </w:rPr>
              <w:t>XCUST_CEDAR_PO_TBL.</w:t>
            </w:r>
            <w:r w:rsidRPr="00C14247">
              <w:rPr>
                <w:shd w:val="clear" w:color="auto" w:fill="FFFFFF"/>
              </w:rPr>
              <w:t>BRANCH_PLANT</w:t>
            </w:r>
          </w:p>
          <w:p w14:paraId="58E7F08D" w14:textId="3C3527BB" w:rsidR="007B3138" w:rsidRPr="00C14247" w:rsidRDefault="00C14247" w:rsidP="00C14247">
            <w:pPr>
              <w:rPr>
                <w:shd w:val="clear" w:color="auto" w:fill="FFFFFF"/>
                <w:lang w:bidi="th-TH"/>
              </w:rPr>
            </w:pPr>
            <w:r w:rsidRPr="00C14247">
              <w:rPr>
                <w:shd w:val="clear" w:color="auto" w:fill="FFFFFF"/>
                <w:cs/>
                <w:lang w:bidi="th-TH"/>
              </w:rPr>
              <w:t xml:space="preserve">ทำการ </w:t>
            </w:r>
            <w:r w:rsidRPr="00C14247">
              <w:rPr>
                <w:shd w:val="clear" w:color="auto" w:fill="FFFFFF"/>
                <w:lang w:bidi="th-TH"/>
              </w:rPr>
              <w:t xml:space="preserve">map </w:t>
            </w:r>
            <w:r w:rsidRPr="00C14247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14247">
              <w:rPr>
                <w:shd w:val="clear" w:color="auto" w:fill="FFFFFF"/>
                <w:lang w:bidi="th-TH"/>
              </w:rPr>
              <w:t xml:space="preserve">ERP </w:t>
            </w:r>
            <w:proofErr w:type="spellStart"/>
            <w:r w:rsidRPr="00C14247">
              <w:rPr>
                <w:shd w:val="clear" w:color="auto" w:fill="FFFFFF"/>
                <w:lang w:bidi="th-TH"/>
              </w:rPr>
              <w:t>Subinventory</w:t>
            </w:r>
            <w:proofErr w:type="spellEnd"/>
            <w:r w:rsidRPr="00C14247">
              <w:rPr>
                <w:shd w:val="clear" w:color="auto" w:fill="FFFFFF"/>
                <w:lang w:bidi="th-TH"/>
              </w:rPr>
              <w:t xml:space="preserve"> </w:t>
            </w:r>
            <w:proofErr w:type="spellStart"/>
            <w:r w:rsidRPr="00C14247">
              <w:rPr>
                <w:shd w:val="clear" w:color="auto" w:fill="FFFFFF"/>
                <w:lang w:bidi="th-TH"/>
              </w:rPr>
              <w:t>ff</w:t>
            </w:r>
            <w:proofErr w:type="spellEnd"/>
          </w:p>
        </w:tc>
      </w:tr>
      <w:tr w:rsidR="007B3138" w:rsidRPr="007B3138" w14:paraId="3E359533" w14:textId="77777777" w:rsidTr="007478BA">
        <w:tc>
          <w:tcPr>
            <w:tcW w:w="575" w:type="dxa"/>
            <w:vMerge/>
          </w:tcPr>
          <w:p w14:paraId="1E30DCC0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917CAD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F68EB44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7165131" w14:textId="6F67108D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2AA3549F" w14:textId="77777777" w:rsidTr="007478BA">
        <w:tc>
          <w:tcPr>
            <w:tcW w:w="575" w:type="dxa"/>
            <w:vMerge w:val="restart"/>
          </w:tcPr>
          <w:p w14:paraId="28A99B8C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0DC1116B" w14:textId="42CE83A6" w:rsidR="007B3138" w:rsidRPr="00AA5F05" w:rsidRDefault="00AA5F05" w:rsidP="007478BA">
            <w:pPr>
              <w:rPr>
                <w:lang w:eastAsia="en-US" w:bidi="th-TH"/>
              </w:rPr>
            </w:pPr>
            <w:r w:rsidRPr="00AA5F05">
              <w:rPr>
                <w:lang w:eastAsia="en-US" w:bidi="th-TH"/>
              </w:rPr>
              <w:t>Amount</w:t>
            </w:r>
          </w:p>
        </w:tc>
        <w:tc>
          <w:tcPr>
            <w:tcW w:w="1457" w:type="dxa"/>
          </w:tcPr>
          <w:p w14:paraId="42C5FB41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044CE18" w14:textId="64EFB8A8" w:rsidR="007B3138" w:rsidRPr="00AA5F05" w:rsidRDefault="00AA5F05" w:rsidP="007478BA">
            <w:pPr>
              <w:rPr>
                <w:shd w:val="clear" w:color="auto" w:fill="FFFFFF"/>
                <w:lang w:bidi="th-TH"/>
              </w:rPr>
            </w:pPr>
            <w:r w:rsidRPr="00AA5F05">
              <w:rPr>
                <w:shd w:val="clear" w:color="auto" w:fill="FFFFFF"/>
                <w:lang w:bidi="th-TH"/>
              </w:rPr>
              <w:t>Amount</w:t>
            </w:r>
          </w:p>
        </w:tc>
      </w:tr>
      <w:tr w:rsidR="007B3138" w:rsidRPr="007B3138" w14:paraId="68513954" w14:textId="77777777" w:rsidTr="007478BA">
        <w:tc>
          <w:tcPr>
            <w:tcW w:w="575" w:type="dxa"/>
            <w:vMerge/>
          </w:tcPr>
          <w:p w14:paraId="56F232CC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93B08D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E8CF0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E5B86DB" w14:textId="0E72859A" w:rsidR="007B3138" w:rsidRPr="00AA5F05" w:rsidRDefault="00AA5F05" w:rsidP="007478BA">
            <w:pPr>
              <w:rPr>
                <w:shd w:val="clear" w:color="auto" w:fill="FFFFFF"/>
              </w:rPr>
            </w:pPr>
            <w:r w:rsidRPr="00AA5F05">
              <w:rPr>
                <w:lang w:bidi="th-TH"/>
              </w:rPr>
              <w:t>NUMBER</w:t>
            </w:r>
          </w:p>
        </w:tc>
      </w:tr>
      <w:tr w:rsidR="007B3138" w:rsidRPr="007B3138" w14:paraId="4CAEC47A" w14:textId="77777777" w:rsidTr="007478BA">
        <w:tc>
          <w:tcPr>
            <w:tcW w:w="575" w:type="dxa"/>
            <w:vMerge/>
          </w:tcPr>
          <w:p w14:paraId="0F112715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1502C2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1793CE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8E430A" w14:textId="77777777" w:rsidR="007B3138" w:rsidRPr="00AA5F05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293F90B" w14:textId="77777777" w:rsidTr="007478BA">
        <w:tc>
          <w:tcPr>
            <w:tcW w:w="575" w:type="dxa"/>
            <w:vMerge/>
          </w:tcPr>
          <w:p w14:paraId="67B46119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FDE1B0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C7DC1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53B002" w14:textId="77777777" w:rsidR="007B3138" w:rsidRPr="00AA5F05" w:rsidRDefault="007B3138" w:rsidP="007478BA">
            <w:pPr>
              <w:rPr>
                <w:shd w:val="clear" w:color="auto" w:fill="FFFFFF"/>
              </w:rPr>
            </w:pPr>
            <w:r w:rsidRPr="00AA5F05">
              <w:rPr>
                <w:shd w:val="clear" w:color="auto" w:fill="FFFFFF"/>
              </w:rPr>
              <w:t>Yes</w:t>
            </w:r>
          </w:p>
        </w:tc>
      </w:tr>
      <w:tr w:rsidR="007B3138" w:rsidRPr="007B3138" w14:paraId="4B381BEC" w14:textId="77777777" w:rsidTr="007478BA">
        <w:trPr>
          <w:trHeight w:val="277"/>
        </w:trPr>
        <w:tc>
          <w:tcPr>
            <w:tcW w:w="575" w:type="dxa"/>
            <w:vMerge/>
          </w:tcPr>
          <w:p w14:paraId="11C5FD4E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9358CC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C2848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F639AD8" w14:textId="77777777" w:rsidR="007B3138" w:rsidRPr="00AA5F05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436CF61B" w14:textId="77777777" w:rsidTr="007478BA">
        <w:tc>
          <w:tcPr>
            <w:tcW w:w="575" w:type="dxa"/>
            <w:vMerge/>
          </w:tcPr>
          <w:p w14:paraId="42940334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BACE5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934A036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2F31B5A" w14:textId="73F006B0" w:rsidR="007B3138" w:rsidRPr="00AA5F05" w:rsidRDefault="00AA5F05" w:rsidP="007478BA">
            <w:pPr>
              <w:rPr>
                <w:shd w:val="clear" w:color="auto" w:fill="FFFFFF"/>
              </w:rPr>
            </w:pPr>
            <w:r w:rsidRPr="00AA5F05">
              <w:rPr>
                <w:lang w:bidi="th-TH"/>
              </w:rPr>
              <w:t>XCUST_CEDAR_PO_TBL.</w:t>
            </w:r>
            <w:r w:rsidRPr="00AA5F05">
              <w:rPr>
                <w:shd w:val="clear" w:color="auto" w:fill="FFFFFF"/>
              </w:rPr>
              <w:t>AMOUNT</w:t>
            </w:r>
          </w:p>
        </w:tc>
      </w:tr>
      <w:tr w:rsidR="007B3138" w:rsidRPr="007B3138" w14:paraId="2CBF0F4F" w14:textId="77777777" w:rsidTr="007478BA">
        <w:tc>
          <w:tcPr>
            <w:tcW w:w="575" w:type="dxa"/>
            <w:vMerge/>
          </w:tcPr>
          <w:p w14:paraId="462A3C4F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586CA7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44D2739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EE68668" w14:textId="1F163500" w:rsidR="007B3138" w:rsidRPr="007D688B" w:rsidRDefault="007D688B" w:rsidP="000421C1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Ordered</w:t>
            </w:r>
          </w:p>
        </w:tc>
      </w:tr>
      <w:tr w:rsidR="00AA5F05" w:rsidRPr="007B3138" w14:paraId="20D41A06" w14:textId="77777777" w:rsidTr="007478BA">
        <w:tc>
          <w:tcPr>
            <w:tcW w:w="575" w:type="dxa"/>
            <w:vMerge w:val="restart"/>
          </w:tcPr>
          <w:p w14:paraId="38BB272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7ED93098" w14:textId="78EA7DC2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1</w:t>
            </w:r>
          </w:p>
        </w:tc>
        <w:tc>
          <w:tcPr>
            <w:tcW w:w="1457" w:type="dxa"/>
          </w:tcPr>
          <w:p w14:paraId="6D2A30FA" w14:textId="0ADC643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6A5C71B" w14:textId="08CE7E89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company</w:t>
            </w:r>
          </w:p>
        </w:tc>
      </w:tr>
      <w:tr w:rsidR="00AA5F05" w:rsidRPr="007B3138" w14:paraId="63B7F8F0" w14:textId="77777777" w:rsidTr="007478BA">
        <w:tc>
          <w:tcPr>
            <w:tcW w:w="575" w:type="dxa"/>
            <w:vMerge/>
          </w:tcPr>
          <w:p w14:paraId="03F7090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2623B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D1F419B" w14:textId="4716DCC5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24BEC8" w14:textId="1983A040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0BD5D112" w14:textId="77777777" w:rsidTr="007478BA">
        <w:tc>
          <w:tcPr>
            <w:tcW w:w="575" w:type="dxa"/>
            <w:vMerge/>
          </w:tcPr>
          <w:p w14:paraId="23D5F9D0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DD663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A855E0" w14:textId="55BEFE5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EF36E27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6E6E06F4" w14:textId="77777777" w:rsidTr="007478BA">
        <w:tc>
          <w:tcPr>
            <w:tcW w:w="575" w:type="dxa"/>
            <w:vMerge/>
          </w:tcPr>
          <w:p w14:paraId="24C25F9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DA7C6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BE32CA6" w14:textId="457EAFC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5349CBF" w14:textId="11CBE140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494E0DE7" w14:textId="77777777" w:rsidTr="007478BA">
        <w:trPr>
          <w:trHeight w:val="277"/>
        </w:trPr>
        <w:tc>
          <w:tcPr>
            <w:tcW w:w="575" w:type="dxa"/>
            <w:vMerge/>
          </w:tcPr>
          <w:p w14:paraId="0E0DA7F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CF27DB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DCE738F" w14:textId="1E573D4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33FBC2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1947F2BE" w14:textId="77777777" w:rsidTr="007478BA">
        <w:tc>
          <w:tcPr>
            <w:tcW w:w="575" w:type="dxa"/>
            <w:vMerge/>
          </w:tcPr>
          <w:p w14:paraId="52783B3F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85C20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B71F7E3" w14:textId="2BE3309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15B360D" w14:textId="04C7D56C" w:rsidR="005C13E4" w:rsidRPr="005C13E4" w:rsidRDefault="005C13E4" w:rsidP="005C13E4">
            <w:pPr>
              <w:pStyle w:val="ListParagraph"/>
              <w:numPr>
                <w:ilvl w:val="0"/>
                <w:numId w:val="28"/>
              </w:numPr>
              <w:ind w:left="365" w:hanging="283"/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 xml:space="preserve">Account Segment </w:t>
            </w:r>
          </w:p>
          <w:p w14:paraId="5237D76E" w14:textId="77777777" w:rsidR="005C13E4" w:rsidRPr="005C13E4" w:rsidRDefault="005C13E4" w:rsidP="005C13E4">
            <w:pPr>
              <w:ind w:left="365" w:hanging="283"/>
              <w:rPr>
                <w:color w:val="000000" w:themeColor="text1"/>
                <w:lang w:bidi="th-TH"/>
              </w:rPr>
            </w:pPr>
          </w:p>
          <w:p w14:paraId="7FF48CB4" w14:textId="689485DB" w:rsidR="005C13E4" w:rsidRPr="005C13E4" w:rsidRDefault="005C13E4" w:rsidP="005C13E4">
            <w:pPr>
              <w:ind w:left="365" w:hanging="283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Company</w:t>
            </w:r>
          </w:p>
          <w:p w14:paraId="63C6E447" w14:textId="77777777" w:rsidR="005C13E4" w:rsidRPr="005C13E4" w:rsidRDefault="005C13E4" w:rsidP="005C13E4">
            <w:pPr>
              <w:ind w:left="365" w:hanging="283"/>
              <w:rPr>
                <w:color w:val="000000" w:themeColor="text1"/>
                <w:cs/>
                <w:lang w:bidi="th-TH"/>
              </w:rPr>
            </w:pPr>
          </w:p>
          <w:p w14:paraId="24E0234A" w14:textId="766110A1" w:rsidR="005C13E4" w:rsidRPr="005C13E4" w:rsidRDefault="005C13E4" w:rsidP="005C13E4">
            <w:pPr>
              <w:pStyle w:val="ListParagraph"/>
              <w:numPr>
                <w:ilvl w:val="0"/>
                <w:numId w:val="28"/>
              </w:numPr>
              <w:ind w:left="365" w:hanging="283"/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กรณีที่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 xml:space="preserve">Segment </w:t>
            </w:r>
          </w:p>
          <w:p w14:paraId="6E3F9BC6" w14:textId="578842CE" w:rsidR="00AA5F05" w:rsidRPr="005C13E4" w:rsidRDefault="000421C1" w:rsidP="005C13E4">
            <w:pPr>
              <w:pStyle w:val="ListParagraph"/>
              <w:ind w:left="365" w:hanging="283"/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="005C13E4" w:rsidRPr="005C13E4">
              <w:rPr>
                <w:color w:val="000000" w:themeColor="text1"/>
                <w:shd w:val="clear" w:color="auto" w:fill="FFFFFF"/>
              </w:rPr>
              <w:t>1</w:t>
            </w:r>
          </w:p>
        </w:tc>
      </w:tr>
      <w:tr w:rsidR="00AA5F05" w:rsidRPr="007B3138" w14:paraId="2AF8D11D" w14:textId="77777777" w:rsidTr="007478BA">
        <w:tc>
          <w:tcPr>
            <w:tcW w:w="575" w:type="dxa"/>
            <w:vMerge/>
          </w:tcPr>
          <w:p w14:paraId="78382794" w14:textId="4350771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360B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2B10699" w14:textId="3266CE4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C56DA12" w14:textId="0FC7A1E8" w:rsidR="00AA5F05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</w:t>
            </w:r>
            <w:r w:rsidR="00AA5F05" w:rsidRPr="005C13E4">
              <w:rPr>
                <w:color w:val="000000" w:themeColor="text1"/>
                <w:lang w:bidi="th-TH"/>
              </w:rPr>
              <w:t>&gt; Billing  &gt; (F) Charge Account Segment</w:t>
            </w:r>
          </w:p>
        </w:tc>
      </w:tr>
      <w:tr w:rsidR="00AA5F05" w:rsidRPr="007B3138" w14:paraId="12DF9ECA" w14:textId="77777777" w:rsidTr="007478BA">
        <w:tc>
          <w:tcPr>
            <w:tcW w:w="575" w:type="dxa"/>
            <w:vMerge w:val="restart"/>
          </w:tcPr>
          <w:p w14:paraId="267B00A8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57D4EC92" w14:textId="185B94B3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2</w:t>
            </w:r>
          </w:p>
        </w:tc>
        <w:tc>
          <w:tcPr>
            <w:tcW w:w="1457" w:type="dxa"/>
          </w:tcPr>
          <w:p w14:paraId="1E847814" w14:textId="7E96880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FF6557" w14:textId="6FDBB901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 xml:space="preserve">Account code </w:t>
            </w:r>
          </w:p>
        </w:tc>
      </w:tr>
      <w:tr w:rsidR="00AA5F05" w:rsidRPr="007B3138" w14:paraId="65F82BA1" w14:textId="77777777" w:rsidTr="007478BA">
        <w:tc>
          <w:tcPr>
            <w:tcW w:w="575" w:type="dxa"/>
            <w:vMerge/>
          </w:tcPr>
          <w:p w14:paraId="27DB593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FB594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9D6DCF" w14:textId="717BFFE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78A76B1" w14:textId="5F1A5E24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742A325F" w14:textId="77777777" w:rsidTr="007478BA">
        <w:tc>
          <w:tcPr>
            <w:tcW w:w="575" w:type="dxa"/>
            <w:vMerge/>
          </w:tcPr>
          <w:p w14:paraId="7CAEBCB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89C02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D305E" w14:textId="6E2959FE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25579B1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4ECA9326" w14:textId="77777777" w:rsidTr="007478BA">
        <w:tc>
          <w:tcPr>
            <w:tcW w:w="575" w:type="dxa"/>
            <w:vMerge/>
          </w:tcPr>
          <w:p w14:paraId="11DB53C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290D0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FE566F7" w14:textId="7C82B323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ABC5A7" w14:textId="7262CA5B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1DD9DB5A" w14:textId="77777777" w:rsidTr="007478BA">
        <w:trPr>
          <w:trHeight w:val="277"/>
        </w:trPr>
        <w:tc>
          <w:tcPr>
            <w:tcW w:w="575" w:type="dxa"/>
            <w:vMerge/>
          </w:tcPr>
          <w:p w14:paraId="4C7BFFD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125ED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7CDAE2E" w14:textId="5B63DBC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8A00483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6BA971EA" w14:textId="77777777" w:rsidTr="007478BA">
        <w:tc>
          <w:tcPr>
            <w:tcW w:w="575" w:type="dxa"/>
            <w:vMerge/>
          </w:tcPr>
          <w:p w14:paraId="49C0C34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10E58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A42E268" w14:textId="2B421AC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89E9C9D" w14:textId="77777777" w:rsidR="005C13E4" w:rsidRPr="005C13E4" w:rsidRDefault="005C13E4" w:rsidP="005C13E4">
            <w:pPr>
              <w:pStyle w:val="ListParagraph"/>
              <w:numPr>
                <w:ilvl w:val="0"/>
                <w:numId w:val="29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0F569052" w14:textId="77777777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Store</w:t>
            </w:r>
          </w:p>
          <w:p w14:paraId="0DC69725" w14:textId="28B1FA9A" w:rsidR="005C13E4" w:rsidRPr="005C13E4" w:rsidRDefault="005C13E4" w:rsidP="00AA5F05">
            <w:pPr>
              <w:pStyle w:val="ListParagraph"/>
              <w:numPr>
                <w:ilvl w:val="0"/>
                <w:numId w:val="29"/>
              </w:num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 xml:space="preserve"> </w:t>
            </w: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2F4929D" w14:textId="457F0D64" w:rsidR="005C13E4" w:rsidRPr="005C13E4" w:rsidRDefault="000421C1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="005C13E4" w:rsidRPr="005C13E4">
              <w:rPr>
                <w:color w:val="000000" w:themeColor="text1"/>
                <w:shd w:val="clear" w:color="auto" w:fill="FFFFFF"/>
                <w:lang w:bidi="th-TH"/>
              </w:rPr>
              <w:t>2</w:t>
            </w:r>
          </w:p>
        </w:tc>
      </w:tr>
      <w:tr w:rsidR="00AA5F05" w:rsidRPr="007B3138" w14:paraId="0D7CF797" w14:textId="77777777" w:rsidTr="007478BA">
        <w:tc>
          <w:tcPr>
            <w:tcW w:w="575" w:type="dxa"/>
            <w:vMerge/>
          </w:tcPr>
          <w:p w14:paraId="5E8418E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BBB87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8A0C50A" w14:textId="00D0750E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AB3C442" w14:textId="45CD2660" w:rsidR="00AA5F05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4F6D6F4A" w14:textId="77777777" w:rsidTr="007478BA">
        <w:tc>
          <w:tcPr>
            <w:tcW w:w="575" w:type="dxa"/>
            <w:vMerge w:val="restart"/>
          </w:tcPr>
          <w:p w14:paraId="0E3306A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5692908D" w14:textId="25D66739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3</w:t>
            </w:r>
          </w:p>
        </w:tc>
        <w:tc>
          <w:tcPr>
            <w:tcW w:w="1457" w:type="dxa"/>
          </w:tcPr>
          <w:p w14:paraId="4FC05C4B" w14:textId="751E76A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1A198BE" w14:textId="3CA89531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Store /Department</w:t>
            </w:r>
          </w:p>
        </w:tc>
      </w:tr>
      <w:tr w:rsidR="00AA5F05" w:rsidRPr="007B3138" w14:paraId="43F5A208" w14:textId="77777777" w:rsidTr="007478BA">
        <w:tc>
          <w:tcPr>
            <w:tcW w:w="575" w:type="dxa"/>
            <w:vMerge/>
          </w:tcPr>
          <w:p w14:paraId="3453418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0685A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A414F4D" w14:textId="2ED4F525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8C0056" w14:textId="71C32D64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7FC91438" w14:textId="77777777" w:rsidTr="007478BA">
        <w:tc>
          <w:tcPr>
            <w:tcW w:w="575" w:type="dxa"/>
            <w:vMerge/>
          </w:tcPr>
          <w:p w14:paraId="4155EEF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BE30D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3643BD0" w14:textId="1676536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7576BA3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7EF8444E" w14:textId="77777777" w:rsidTr="007478BA">
        <w:tc>
          <w:tcPr>
            <w:tcW w:w="575" w:type="dxa"/>
            <w:vMerge/>
          </w:tcPr>
          <w:p w14:paraId="6019978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D751E3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F6D599D" w14:textId="08437A2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113C84E" w14:textId="26C4B633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263CB406" w14:textId="77777777" w:rsidTr="007478BA">
        <w:trPr>
          <w:trHeight w:val="277"/>
        </w:trPr>
        <w:tc>
          <w:tcPr>
            <w:tcW w:w="575" w:type="dxa"/>
            <w:vMerge/>
          </w:tcPr>
          <w:p w14:paraId="15615ABA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E244BF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742F8C" w14:textId="6D48DF6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50F7BB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0FC53214" w14:textId="77777777" w:rsidTr="007478BA">
        <w:tc>
          <w:tcPr>
            <w:tcW w:w="575" w:type="dxa"/>
            <w:vMerge/>
          </w:tcPr>
          <w:p w14:paraId="01D32406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19A57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EEE85CE" w14:textId="2424251B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F361360" w14:textId="2A11774A" w:rsidR="005C13E4" w:rsidRPr="005C13E4" w:rsidRDefault="005C13E4" w:rsidP="005C13E4">
            <w:pPr>
              <w:pStyle w:val="ListParagraph"/>
              <w:numPr>
                <w:ilvl w:val="0"/>
                <w:numId w:val="30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56B149B" w14:textId="3DA333FA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Account</w:t>
            </w:r>
          </w:p>
          <w:p w14:paraId="7B1A232D" w14:textId="37899D7A" w:rsidR="005C13E4" w:rsidRPr="005C13E4" w:rsidRDefault="005C13E4" w:rsidP="005C13E4">
            <w:pPr>
              <w:pStyle w:val="ListParagraph"/>
              <w:numPr>
                <w:ilvl w:val="0"/>
                <w:numId w:val="30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F8FEEB3" w14:textId="36319670" w:rsidR="005C13E4" w:rsidRPr="005C13E4" w:rsidRDefault="000421C1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="005C13E4" w:rsidRPr="005C13E4">
              <w:rPr>
                <w:color w:val="000000" w:themeColor="text1"/>
                <w:shd w:val="clear" w:color="auto" w:fill="FFFFFF"/>
                <w:lang w:bidi="th-TH"/>
              </w:rPr>
              <w:t>3</w:t>
            </w:r>
          </w:p>
        </w:tc>
      </w:tr>
      <w:tr w:rsidR="00AA5F05" w:rsidRPr="007B3138" w14:paraId="36735289" w14:textId="77777777" w:rsidTr="007478BA">
        <w:tc>
          <w:tcPr>
            <w:tcW w:w="575" w:type="dxa"/>
            <w:vMerge/>
          </w:tcPr>
          <w:p w14:paraId="1B1EF61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D2CAFD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AC1F318" w14:textId="7441600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D97DFD9" w14:textId="016B6819" w:rsidR="005C13E4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71D99238" w14:textId="77777777" w:rsidTr="007478BA">
        <w:tc>
          <w:tcPr>
            <w:tcW w:w="575" w:type="dxa"/>
            <w:vMerge w:val="restart"/>
          </w:tcPr>
          <w:p w14:paraId="01322F4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D4CAB01" w14:textId="59290ECC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4</w:t>
            </w:r>
          </w:p>
        </w:tc>
        <w:tc>
          <w:tcPr>
            <w:tcW w:w="1457" w:type="dxa"/>
          </w:tcPr>
          <w:p w14:paraId="01493B02" w14:textId="30D23D4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1695B1E" w14:textId="7896A8BC" w:rsidR="00AA5F05" w:rsidRPr="005C13E4" w:rsidRDefault="00AA5F05" w:rsidP="00AA5F05">
            <w:p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Project</w:t>
            </w:r>
          </w:p>
        </w:tc>
      </w:tr>
      <w:tr w:rsidR="00AA5F05" w:rsidRPr="007B3138" w14:paraId="45D1D9F5" w14:textId="77777777" w:rsidTr="007478BA">
        <w:tc>
          <w:tcPr>
            <w:tcW w:w="575" w:type="dxa"/>
            <w:vMerge/>
          </w:tcPr>
          <w:p w14:paraId="42CB718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CFBD7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A3204A" w14:textId="55DDA50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21AB656" w14:textId="2152CAC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1CD227BA" w14:textId="77777777" w:rsidTr="007478BA">
        <w:tc>
          <w:tcPr>
            <w:tcW w:w="575" w:type="dxa"/>
            <w:vMerge/>
          </w:tcPr>
          <w:p w14:paraId="1EA3683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E2DD0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34537F9" w14:textId="4999D56F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180FF63" w14:textId="77777777" w:rsidR="00AA5F05" w:rsidRPr="005C13E4" w:rsidRDefault="00AA5F05" w:rsidP="00AA5F05">
            <w:pPr>
              <w:rPr>
                <w:color w:val="000000" w:themeColor="text1"/>
              </w:rPr>
            </w:pPr>
          </w:p>
        </w:tc>
      </w:tr>
      <w:tr w:rsidR="00AA5F05" w:rsidRPr="007B3138" w14:paraId="6C17E4DE" w14:textId="77777777" w:rsidTr="007478BA">
        <w:tc>
          <w:tcPr>
            <w:tcW w:w="575" w:type="dxa"/>
            <w:vMerge/>
          </w:tcPr>
          <w:p w14:paraId="454ABBE0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1647C8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CCA177" w14:textId="1E42BCE9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95B3BF4" w14:textId="5A6D7D21" w:rsidR="00AA5F05" w:rsidRPr="005C13E4" w:rsidRDefault="00AA5F05" w:rsidP="00AA5F05">
            <w:pPr>
              <w:rPr>
                <w:color w:val="000000" w:themeColor="text1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715A43D2" w14:textId="77777777" w:rsidTr="007478BA">
        <w:tc>
          <w:tcPr>
            <w:tcW w:w="575" w:type="dxa"/>
            <w:vMerge/>
          </w:tcPr>
          <w:p w14:paraId="6BB401B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B1FCF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E42F1A5" w14:textId="2C676D4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93CECEE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248AA119" w14:textId="77777777" w:rsidTr="007478BA">
        <w:tc>
          <w:tcPr>
            <w:tcW w:w="575" w:type="dxa"/>
            <w:vMerge/>
          </w:tcPr>
          <w:p w14:paraId="2EE8B59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8A534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5A93E81" w14:textId="67DDF1D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09FB67A" w14:textId="77777777" w:rsidR="005C13E4" w:rsidRPr="005C13E4" w:rsidRDefault="005C13E4" w:rsidP="005C13E4">
            <w:pPr>
              <w:pStyle w:val="ListParagraph"/>
              <w:numPr>
                <w:ilvl w:val="0"/>
                <w:numId w:val="31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0A2828DD" w14:textId="2C0EF072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 xml:space="preserve">Setup and Maintenance &gt; Manufacturing… &gt; Cost Accounting &gt; Manage Mapping Set &gt; Material </w:t>
            </w:r>
            <w:r w:rsidRPr="005C13E4">
              <w:rPr>
                <w:color w:val="000000" w:themeColor="text1"/>
                <w:lang w:bidi="th-TH"/>
              </w:rPr>
              <w:lastRenderedPageBreak/>
              <w:t>Account – Organization &gt; Output &gt;</w:t>
            </w:r>
            <w:r w:rsidRPr="005C13E4">
              <w:rPr>
                <w:color w:val="000000" w:themeColor="text1"/>
              </w:rPr>
              <w:t xml:space="preserve"> </w:t>
            </w:r>
            <w:r w:rsidRPr="005C13E4">
              <w:rPr>
                <w:color w:val="000000" w:themeColor="text1"/>
                <w:lang w:bidi="th-TH"/>
              </w:rPr>
              <w:t>(F)Project</w:t>
            </w:r>
          </w:p>
          <w:p w14:paraId="41B455C9" w14:textId="77777777" w:rsidR="005C13E4" w:rsidRPr="005C13E4" w:rsidRDefault="005C13E4" w:rsidP="005C13E4">
            <w:pPr>
              <w:pStyle w:val="ListParagraph"/>
              <w:numPr>
                <w:ilvl w:val="0"/>
                <w:numId w:val="31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08CFBCCC" w14:textId="2EE4E2A0" w:rsidR="00AA5F05" w:rsidRPr="005C13E4" w:rsidRDefault="005C13E4" w:rsidP="005C13E4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4</w:t>
            </w:r>
          </w:p>
        </w:tc>
      </w:tr>
      <w:tr w:rsidR="00AA5F05" w:rsidRPr="007B3138" w14:paraId="0932FEA9" w14:textId="77777777" w:rsidTr="007478BA">
        <w:tc>
          <w:tcPr>
            <w:tcW w:w="575" w:type="dxa"/>
            <w:vMerge/>
          </w:tcPr>
          <w:p w14:paraId="7552FE64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F6390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FF61D80" w14:textId="2387252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FD6A98B" w14:textId="38205B71" w:rsidR="00AA5F05" w:rsidRPr="005C13E4" w:rsidRDefault="007D688B" w:rsidP="00AA5F05">
            <w:pPr>
              <w:rPr>
                <w:color w:val="000000" w:themeColor="text1"/>
                <w:cs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500BE172" w14:textId="77777777" w:rsidTr="007478BA">
        <w:tc>
          <w:tcPr>
            <w:tcW w:w="575" w:type="dxa"/>
            <w:vMerge w:val="restart"/>
          </w:tcPr>
          <w:p w14:paraId="04603F9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B750F92" w14:textId="65D79193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5</w:t>
            </w:r>
          </w:p>
        </w:tc>
        <w:tc>
          <w:tcPr>
            <w:tcW w:w="1457" w:type="dxa"/>
          </w:tcPr>
          <w:p w14:paraId="54E35451" w14:textId="6F9DF06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268011" w14:textId="5A6ED5B9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Future</w:t>
            </w:r>
          </w:p>
        </w:tc>
      </w:tr>
      <w:tr w:rsidR="00AA5F05" w:rsidRPr="007B3138" w14:paraId="4FA4E56A" w14:textId="77777777" w:rsidTr="007478BA">
        <w:tc>
          <w:tcPr>
            <w:tcW w:w="575" w:type="dxa"/>
            <w:vMerge/>
          </w:tcPr>
          <w:p w14:paraId="72D4A10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31DEAF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38BD50" w14:textId="40EF3EF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C36274" w14:textId="5DB546C8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13FE392E" w14:textId="77777777" w:rsidTr="007478BA">
        <w:tc>
          <w:tcPr>
            <w:tcW w:w="575" w:type="dxa"/>
            <w:vMerge/>
          </w:tcPr>
          <w:p w14:paraId="0401F538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29136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DB0B45" w14:textId="7B3487C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24C4BA2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4C1C31F5" w14:textId="77777777" w:rsidTr="007478BA">
        <w:tc>
          <w:tcPr>
            <w:tcW w:w="575" w:type="dxa"/>
            <w:vMerge/>
          </w:tcPr>
          <w:p w14:paraId="1AE45D7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E1C00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09159D7" w14:textId="71A8F48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303989" w14:textId="08131386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0C36D980" w14:textId="77777777" w:rsidTr="007478BA">
        <w:tc>
          <w:tcPr>
            <w:tcW w:w="575" w:type="dxa"/>
            <w:vMerge/>
          </w:tcPr>
          <w:p w14:paraId="70B56C9A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143FA9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DB3001" w14:textId="6F3BC5B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DCD68B6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46F62DE1" w14:textId="77777777" w:rsidTr="007478BA">
        <w:tc>
          <w:tcPr>
            <w:tcW w:w="575" w:type="dxa"/>
            <w:vMerge/>
          </w:tcPr>
          <w:p w14:paraId="2F42ACA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E5B857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DDB441" w14:textId="675755AF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0299B74" w14:textId="77777777" w:rsidR="005C13E4" w:rsidRPr="005C13E4" w:rsidRDefault="005C13E4" w:rsidP="005C13E4">
            <w:pPr>
              <w:pStyle w:val="ListParagraph"/>
              <w:numPr>
                <w:ilvl w:val="0"/>
                <w:numId w:val="32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473D7B8B" w14:textId="708CE54A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</w:t>
            </w:r>
            <w:r w:rsidRPr="005C13E4">
              <w:rPr>
                <w:color w:val="000000" w:themeColor="text1"/>
              </w:rPr>
              <w:t xml:space="preserve"> (F)FUTURE1</w:t>
            </w:r>
          </w:p>
          <w:p w14:paraId="1CB96B80" w14:textId="77777777" w:rsidR="005C13E4" w:rsidRPr="005C13E4" w:rsidRDefault="005C13E4" w:rsidP="005C13E4">
            <w:pPr>
              <w:pStyle w:val="ListParagraph"/>
              <w:numPr>
                <w:ilvl w:val="0"/>
                <w:numId w:val="32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2258E281" w14:textId="40567A81" w:rsidR="00AA5F05" w:rsidRPr="005C13E4" w:rsidRDefault="005C13E4" w:rsidP="005C13E4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5</w:t>
            </w:r>
          </w:p>
        </w:tc>
      </w:tr>
      <w:tr w:rsidR="00AA5F05" w:rsidRPr="007B3138" w14:paraId="3A612CE7" w14:textId="77777777" w:rsidTr="007478BA">
        <w:tc>
          <w:tcPr>
            <w:tcW w:w="575" w:type="dxa"/>
            <w:vMerge/>
          </w:tcPr>
          <w:p w14:paraId="6D4AE15C" w14:textId="77777777" w:rsidR="00AA5F05" w:rsidRPr="00AA5F05" w:rsidRDefault="00AA5F05" w:rsidP="00AA5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B47158" w14:textId="77777777" w:rsidR="00AA5F05" w:rsidRPr="00AA5F05" w:rsidRDefault="00AA5F05" w:rsidP="00AA5F0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6D1E99" w14:textId="7FA41691" w:rsidR="00AA5F05" w:rsidRPr="00AA5F05" w:rsidRDefault="00AA5F05" w:rsidP="00AA5F05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3BC77F" w14:textId="3AF66F9D" w:rsidR="00AA5F05" w:rsidRPr="007B3138" w:rsidRDefault="007D688B" w:rsidP="00AA5F05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T) Manage Order</w:t>
            </w:r>
            <w:r>
              <w:rPr>
                <w:lang w:bidi="th-TH"/>
              </w:rPr>
              <w:t>&gt;Distribution</w:t>
            </w:r>
            <w:r>
              <w:rPr>
                <w:color w:val="000000" w:themeColor="text1"/>
                <w:lang w:bidi="th-TH"/>
              </w:rPr>
              <w:t>&gt; Billing  &gt; (F) Charge Account Segment</w:t>
            </w:r>
          </w:p>
        </w:tc>
      </w:tr>
      <w:tr w:rsidR="00AA5F05" w:rsidRPr="007B3138" w14:paraId="09E2CD6B" w14:textId="77777777" w:rsidTr="007478BA">
        <w:tc>
          <w:tcPr>
            <w:tcW w:w="575" w:type="dxa"/>
            <w:vMerge w:val="restart"/>
          </w:tcPr>
          <w:p w14:paraId="3D04649F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6C950545" w14:textId="216557A1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6</w:t>
            </w:r>
          </w:p>
        </w:tc>
        <w:tc>
          <w:tcPr>
            <w:tcW w:w="1457" w:type="dxa"/>
          </w:tcPr>
          <w:p w14:paraId="2BF81C48" w14:textId="62D03E7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861C581" w14:textId="1F9FB2B4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Future</w:t>
            </w:r>
          </w:p>
        </w:tc>
      </w:tr>
      <w:tr w:rsidR="00AA5F05" w:rsidRPr="007B3138" w14:paraId="4A8172AC" w14:textId="77777777" w:rsidTr="007478BA">
        <w:tc>
          <w:tcPr>
            <w:tcW w:w="575" w:type="dxa"/>
            <w:vMerge/>
          </w:tcPr>
          <w:p w14:paraId="5CEF366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06A731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A48EF38" w14:textId="67873651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B0E312D" w14:textId="0F220CFB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3BFCED9A" w14:textId="77777777" w:rsidTr="007478BA">
        <w:tc>
          <w:tcPr>
            <w:tcW w:w="575" w:type="dxa"/>
            <w:vMerge/>
          </w:tcPr>
          <w:p w14:paraId="63191CD4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73E3E1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FA1A09" w14:textId="6ED30AD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AC5A94D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1D2E5319" w14:textId="77777777" w:rsidTr="007478BA">
        <w:tc>
          <w:tcPr>
            <w:tcW w:w="575" w:type="dxa"/>
            <w:vMerge/>
          </w:tcPr>
          <w:p w14:paraId="713405E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D2A03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5A4F26" w14:textId="595D85DA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9B62EA" w14:textId="2D194743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263CC406" w14:textId="77777777" w:rsidTr="007478BA">
        <w:tc>
          <w:tcPr>
            <w:tcW w:w="575" w:type="dxa"/>
            <w:vMerge/>
          </w:tcPr>
          <w:p w14:paraId="1536A06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B368D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CCA5533" w14:textId="612A644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93375D8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4F7AE6C3" w14:textId="77777777" w:rsidTr="007478BA">
        <w:tc>
          <w:tcPr>
            <w:tcW w:w="575" w:type="dxa"/>
            <w:vMerge/>
          </w:tcPr>
          <w:p w14:paraId="0438EAE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97854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E05F23" w14:textId="29006D53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1CD96A" w14:textId="77777777" w:rsidR="005C13E4" w:rsidRPr="005C13E4" w:rsidRDefault="005C13E4" w:rsidP="005C13E4">
            <w:pPr>
              <w:pStyle w:val="ListParagraph"/>
              <w:numPr>
                <w:ilvl w:val="0"/>
                <w:numId w:val="33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18CD6F08" w14:textId="434224EF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</w:t>
            </w:r>
            <w:r w:rsidRPr="005C13E4">
              <w:rPr>
                <w:color w:val="000000" w:themeColor="text1"/>
              </w:rPr>
              <w:t xml:space="preserve"> (F)FUTURE2</w:t>
            </w:r>
          </w:p>
          <w:p w14:paraId="1C29503D" w14:textId="77777777" w:rsidR="005C13E4" w:rsidRPr="005C13E4" w:rsidRDefault="005C13E4" w:rsidP="005C13E4">
            <w:pPr>
              <w:pStyle w:val="ListParagraph"/>
              <w:numPr>
                <w:ilvl w:val="0"/>
                <w:numId w:val="33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3AEAEF6" w14:textId="36AB76D9" w:rsidR="00AA5F05" w:rsidRPr="005C13E4" w:rsidRDefault="005C13E4" w:rsidP="005C13E4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6</w:t>
            </w:r>
          </w:p>
        </w:tc>
      </w:tr>
      <w:tr w:rsidR="00AA5F05" w:rsidRPr="007B3138" w14:paraId="150DC0DD" w14:textId="77777777" w:rsidTr="007478BA">
        <w:tc>
          <w:tcPr>
            <w:tcW w:w="575" w:type="dxa"/>
            <w:vMerge/>
          </w:tcPr>
          <w:p w14:paraId="38F3A70C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5C59E3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FF15432" w14:textId="1D7A639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837F061" w14:textId="66D6AF6C" w:rsidR="00AA5F05" w:rsidRPr="005C13E4" w:rsidRDefault="007D688B" w:rsidP="00AA5F05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7B3138" w:rsidRPr="007B3138" w14:paraId="229FF56B" w14:textId="77777777" w:rsidTr="007478BA">
        <w:tc>
          <w:tcPr>
            <w:tcW w:w="575" w:type="dxa"/>
            <w:vMerge w:val="restart"/>
          </w:tcPr>
          <w:p w14:paraId="2050530B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448E8C3C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2BA6BF54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706B1B6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rFonts w:hint="cs"/>
                <w:cs/>
                <w:lang w:bidi="th-TH"/>
              </w:rPr>
              <w:t xml:space="preserve">สถานะการ </w:t>
            </w:r>
            <w:r w:rsidRPr="00AA5F05">
              <w:rPr>
                <w:lang w:bidi="th-TH"/>
              </w:rPr>
              <w:t>Interface</w:t>
            </w:r>
          </w:p>
          <w:p w14:paraId="16DC75CD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  <w:tr w:rsidR="007B3138" w:rsidRPr="007B3138" w14:paraId="6F47222D" w14:textId="77777777" w:rsidTr="007478BA">
        <w:tc>
          <w:tcPr>
            <w:tcW w:w="575" w:type="dxa"/>
            <w:vMerge/>
          </w:tcPr>
          <w:p w14:paraId="6D96C955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B6BC50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9631B69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A1F5687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lang w:bidi="th-TH"/>
              </w:rPr>
              <w:t>VARCHAR2(1)</w:t>
            </w:r>
          </w:p>
        </w:tc>
      </w:tr>
      <w:tr w:rsidR="007B3138" w:rsidRPr="007B3138" w14:paraId="2737C70C" w14:textId="77777777" w:rsidTr="007478BA">
        <w:tc>
          <w:tcPr>
            <w:tcW w:w="575" w:type="dxa"/>
            <w:vMerge/>
          </w:tcPr>
          <w:p w14:paraId="16F70DD7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DA9D64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3D4C637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4C5115C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lang w:bidi="th-TH"/>
              </w:rPr>
              <w:t>‘N’</w:t>
            </w:r>
          </w:p>
        </w:tc>
      </w:tr>
      <w:tr w:rsidR="007B3138" w:rsidRPr="007B3138" w14:paraId="7060D18A" w14:textId="77777777" w:rsidTr="007478BA">
        <w:tc>
          <w:tcPr>
            <w:tcW w:w="575" w:type="dxa"/>
            <w:vMerge/>
          </w:tcPr>
          <w:p w14:paraId="21DBDBEC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90A7EE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A871BF7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C48D002" w14:textId="77777777" w:rsidR="007B3138" w:rsidRPr="00AA5F05" w:rsidRDefault="007B3138" w:rsidP="007478BA">
            <w:pPr>
              <w:rPr>
                <w:cs/>
                <w:lang w:bidi="th-TH"/>
              </w:rPr>
            </w:pPr>
            <w:r w:rsidRPr="00AA5F05">
              <w:rPr>
                <w:lang w:bidi="th-TH"/>
              </w:rPr>
              <w:t>Yes</w:t>
            </w:r>
          </w:p>
        </w:tc>
      </w:tr>
      <w:tr w:rsidR="007B3138" w:rsidRPr="007B3138" w14:paraId="2AEC2C0B" w14:textId="77777777" w:rsidTr="007478BA">
        <w:tc>
          <w:tcPr>
            <w:tcW w:w="575" w:type="dxa"/>
            <w:vMerge/>
          </w:tcPr>
          <w:p w14:paraId="4D537BCA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C0DA83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F8B9D2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A1962B3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  <w:tr w:rsidR="007B3138" w:rsidRPr="007B3138" w14:paraId="4D5B5048" w14:textId="77777777" w:rsidTr="007478BA">
        <w:tc>
          <w:tcPr>
            <w:tcW w:w="575" w:type="dxa"/>
            <w:vMerge/>
          </w:tcPr>
          <w:p w14:paraId="4162729F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D40251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69E558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904DFE" w14:textId="27378570" w:rsidR="007B3138" w:rsidRPr="00C21D14" w:rsidRDefault="007B3138" w:rsidP="007478BA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C21D14">
              <w:rPr>
                <w:shd w:val="clear" w:color="auto" w:fill="FFFFFF"/>
              </w:rPr>
              <w:t xml:space="preserve">PROGRAM </w:t>
            </w:r>
            <w:r w:rsidR="00C21D14">
              <w:rPr>
                <w:rFonts w:hint="cs"/>
                <w:shd w:val="clear" w:color="auto" w:fill="FFFFFF"/>
                <w:cs/>
                <w:lang w:bidi="th-TH"/>
              </w:rPr>
              <w:t>ระบุ</w:t>
            </w:r>
          </w:p>
          <w:p w14:paraId="680CC7D6" w14:textId="77777777" w:rsidR="007B3138" w:rsidRPr="00AA5F05" w:rsidRDefault="007B3138" w:rsidP="007478BA">
            <w:pPr>
              <w:rPr>
                <w:rFonts w:ascii="Arial" w:hAnsi="Arial" w:cs="Arial"/>
                <w:shd w:val="clear" w:color="auto" w:fill="FFFFFF"/>
              </w:rPr>
            </w:pPr>
            <w:r w:rsidRPr="00C21D14">
              <w:rPr>
                <w:shd w:val="clear" w:color="auto" w:fill="FFFFFF"/>
              </w:rPr>
              <w:t>N = NO PROCESS</w:t>
            </w:r>
            <w:r w:rsidRPr="00C21D14">
              <w:br/>
            </w:r>
            <w:r w:rsidRPr="00C21D14">
              <w:rPr>
                <w:shd w:val="clear" w:color="auto" w:fill="FFFFFF"/>
              </w:rPr>
              <w:t>P = PROCESSING</w:t>
            </w:r>
            <w:r w:rsidRPr="00C21D14">
              <w:br/>
            </w:r>
            <w:r w:rsidRPr="00C21D14">
              <w:rPr>
                <w:shd w:val="clear" w:color="auto" w:fill="FFFFFF"/>
              </w:rPr>
              <w:t>Y = PROCESS COMPLETE</w:t>
            </w:r>
            <w:r w:rsidRPr="00C21D14">
              <w:br/>
            </w:r>
            <w:r w:rsidRPr="00C21D14">
              <w:rPr>
                <w:shd w:val="clear" w:color="auto" w:fill="FFFFFF"/>
              </w:rPr>
              <w:t>E = PROCESS ERRORs</w:t>
            </w:r>
          </w:p>
        </w:tc>
      </w:tr>
      <w:tr w:rsidR="007B3138" w:rsidRPr="007B3138" w14:paraId="662C8E01" w14:textId="77777777" w:rsidTr="007478BA">
        <w:trPr>
          <w:trHeight w:val="522"/>
        </w:trPr>
        <w:tc>
          <w:tcPr>
            <w:tcW w:w="575" w:type="dxa"/>
            <w:vMerge/>
          </w:tcPr>
          <w:p w14:paraId="4323B771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41495C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A82A0E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6260E8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</w:tbl>
    <w:p w14:paraId="3C4DF702" w14:textId="77777777" w:rsidR="007B3138" w:rsidRPr="003101BC" w:rsidRDefault="007B3138" w:rsidP="00715EC9">
      <w:pPr>
        <w:rPr>
          <w:color w:val="000000" w:themeColor="text1"/>
        </w:rPr>
      </w:pPr>
    </w:p>
    <w:p w14:paraId="57B7DC0A" w14:textId="77777777" w:rsidR="00715EC9" w:rsidRPr="003101BC" w:rsidRDefault="00715EC9" w:rsidP="00715EC9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972C1A" w:rsidRDefault="007D6765" w:rsidP="007D6765">
      <w:pPr>
        <w:pStyle w:val="Heading3"/>
        <w:numPr>
          <w:ilvl w:val="1"/>
          <w:numId w:val="3"/>
        </w:numPr>
        <w:ind w:left="426" w:hanging="426"/>
      </w:pPr>
      <w:bookmarkStart w:id="18" w:name="_Toc496101496"/>
      <w:r w:rsidRPr="00972C1A">
        <w:t>Error Handlings</w:t>
      </w:r>
      <w:bookmarkEnd w:id="18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C210C" w:rsidRPr="00BC210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BC210C" w:rsidRDefault="00BB2758" w:rsidP="00D77098">
            <w:pPr>
              <w:pStyle w:val="StyleTableTextAsianTimesNewRoman10ptBoldCentered"/>
              <w:jc w:val="left"/>
            </w:pPr>
            <w:r w:rsidRPr="00BC210C"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BC210C" w:rsidRDefault="00BB2758" w:rsidP="00D77098">
            <w:pPr>
              <w:pStyle w:val="StyleTableTextAsianTimesNewRoman10ptBoldCentered"/>
              <w:jc w:val="left"/>
            </w:pPr>
            <w:r w:rsidRPr="00BC210C">
              <w:t>Error Description</w:t>
            </w:r>
          </w:p>
        </w:tc>
      </w:tr>
      <w:tr w:rsidR="00BC210C" w:rsidRPr="00BC210C" w14:paraId="6CE9EC4F" w14:textId="77777777" w:rsidTr="00BB2758">
        <w:tc>
          <w:tcPr>
            <w:tcW w:w="2718" w:type="dxa"/>
          </w:tcPr>
          <w:p w14:paraId="4A4B657A" w14:textId="72A332EB" w:rsidR="00BB2758" w:rsidRPr="00BC210C" w:rsidRDefault="00232FF4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BC210C">
              <w:rPr>
                <w:lang w:eastAsia="en-US" w:bidi="th-TH"/>
              </w:rPr>
              <w:t>Error PO</w:t>
            </w:r>
            <w:r w:rsidR="00972C1A" w:rsidRPr="00BC210C">
              <w:rPr>
                <w:lang w:eastAsia="en-US" w:bidi="th-TH"/>
              </w:rPr>
              <w:t>008</w:t>
            </w:r>
            <w:r w:rsidR="00BB2758" w:rsidRPr="00BC210C">
              <w:rPr>
                <w:lang w:eastAsia="en-US" w:bidi="th-TH"/>
              </w:rPr>
              <w:t xml:space="preserve">-001: Not found </w:t>
            </w:r>
            <w:r w:rsidR="00BB2758" w:rsidRPr="00BC210C">
              <w:rPr>
                <w:lang w:eastAsia="en-US" w:bidi="th-TH"/>
              </w:rPr>
              <w:lastRenderedPageBreak/>
              <w:t>File</w:t>
            </w:r>
            <w:r w:rsidR="00BB2758" w:rsidRPr="00BC210C">
              <w:rPr>
                <w:rFonts w:hint="cs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77777777" w:rsidR="00BB2758" w:rsidRPr="00BC210C" w:rsidRDefault="00BB2758" w:rsidP="00547B1A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lastRenderedPageBreak/>
              <w:t xml:space="preserve">กรณีอ่าน </w:t>
            </w:r>
            <w:r w:rsidRPr="00BC210C">
              <w:rPr>
                <w:rFonts w:cs="Tahoma"/>
                <w:szCs w:val="20"/>
                <w:lang w:bidi="th-TH"/>
              </w:rPr>
              <w:t xml:space="preserve">fil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 xml:space="preserve">Fold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แล้วไม่เจอ </w:t>
            </w:r>
            <w:r w:rsidRPr="00BC210C">
              <w:rPr>
                <w:rFonts w:cs="Tahoma"/>
                <w:szCs w:val="20"/>
                <w:lang w:bidi="th-TH"/>
              </w:rPr>
              <w:t>File</w:t>
            </w:r>
          </w:p>
        </w:tc>
      </w:tr>
      <w:tr w:rsidR="00BC210C" w:rsidRPr="00BC210C" w14:paraId="557929FA" w14:textId="77777777" w:rsidTr="00BB2758">
        <w:tc>
          <w:tcPr>
            <w:tcW w:w="2718" w:type="dxa"/>
          </w:tcPr>
          <w:p w14:paraId="651B7587" w14:textId="0F859343" w:rsidR="00BB2758" w:rsidRPr="00BC210C" w:rsidRDefault="00BB2758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BC210C">
              <w:lastRenderedPageBreak/>
              <w:t xml:space="preserve">Error </w:t>
            </w:r>
            <w:r w:rsidR="00232FF4" w:rsidRPr="00BC210C">
              <w:rPr>
                <w:lang w:eastAsia="en-US" w:bidi="th-TH"/>
              </w:rPr>
              <w:t>PO0</w:t>
            </w:r>
            <w:r w:rsidR="00972C1A" w:rsidRPr="00BC210C">
              <w:rPr>
                <w:lang w:eastAsia="en-US" w:bidi="th-TH"/>
              </w:rPr>
              <w:t>08</w:t>
            </w:r>
            <w:r w:rsidRPr="00BC210C">
              <w:t xml:space="preserve">-002 : </w:t>
            </w:r>
            <w:r w:rsidRPr="00BC210C">
              <w:rPr>
                <w:lang w:bidi="th-TH"/>
              </w:rPr>
              <w:t xml:space="preserve">Date Format not correct </w:t>
            </w:r>
          </w:p>
        </w:tc>
        <w:tc>
          <w:tcPr>
            <w:tcW w:w="7342" w:type="dxa"/>
          </w:tcPr>
          <w:p w14:paraId="6978AC5C" w14:textId="47267B51" w:rsidR="00BB2758" w:rsidRPr="00BC210C" w:rsidRDefault="00BB2758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>กรณีที่ข้อมูลที่ส่งเข้ามามี</w:t>
            </w:r>
            <w:r w:rsidRPr="00BC210C">
              <w:rPr>
                <w:rFonts w:cs="Tahoma"/>
                <w:szCs w:val="20"/>
                <w:lang w:bidi="th-TH"/>
              </w:rPr>
              <w:t xml:space="preserve"> date format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ที่ไม่ใช่ </w:t>
            </w:r>
            <w:r w:rsidR="00232FF4" w:rsidRPr="00BC210C">
              <w:rPr>
                <w:rFonts w:cs="Tahoma"/>
                <w:szCs w:val="20"/>
                <w:lang w:bidi="th-TH"/>
              </w:rPr>
              <w:t>YYYY-MON-DD</w:t>
            </w:r>
          </w:p>
        </w:tc>
      </w:tr>
      <w:tr w:rsidR="00BC210C" w:rsidRPr="00BC210C" w14:paraId="12EF2A8C" w14:textId="77777777" w:rsidTr="00447473">
        <w:tc>
          <w:tcPr>
            <w:tcW w:w="2718" w:type="dxa"/>
          </w:tcPr>
          <w:p w14:paraId="5B5E7273" w14:textId="7315053F" w:rsidR="00232FF4" w:rsidRPr="00BC210C" w:rsidRDefault="00232FF4" w:rsidP="00232FF4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3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Data source</w:t>
            </w:r>
          </w:p>
        </w:tc>
        <w:tc>
          <w:tcPr>
            <w:tcW w:w="7342" w:type="dxa"/>
          </w:tcPr>
          <w:p w14:paraId="51598B87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Import Sourc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734AAD81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5D077A2" w14:textId="77777777" w:rsidTr="00447473">
        <w:tc>
          <w:tcPr>
            <w:tcW w:w="2718" w:type="dxa"/>
          </w:tcPr>
          <w:p w14:paraId="535BD6D4" w14:textId="1C3A710E" w:rsidR="00232FF4" w:rsidRPr="00BC210C" w:rsidRDefault="00232FF4" w:rsidP="00232FF4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4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Requisitioning BU</w:t>
            </w:r>
          </w:p>
        </w:tc>
        <w:tc>
          <w:tcPr>
            <w:tcW w:w="7342" w:type="dxa"/>
          </w:tcPr>
          <w:p w14:paraId="054D54C4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BU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2B99D34" w14:textId="327C46FC" w:rsidR="00232FF4" w:rsidRPr="00A4546C" w:rsidRDefault="00F617C6" w:rsidP="00232FF4">
            <w:pPr>
              <w:pStyle w:val="BodyText"/>
              <w:spacing w:after="60"/>
              <w:rPr>
                <w:rFonts w:cs="Tahoma"/>
                <w:szCs w:val="20"/>
                <w:lang w:val="en-GB"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71135B27" w14:textId="77777777" w:rsidTr="00447473">
        <w:tc>
          <w:tcPr>
            <w:tcW w:w="2718" w:type="dxa"/>
          </w:tcPr>
          <w:p w14:paraId="3658D090" w14:textId="1CF4589D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5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Status Code</w:t>
            </w:r>
          </w:p>
        </w:tc>
        <w:tc>
          <w:tcPr>
            <w:tcW w:w="7342" w:type="dxa"/>
          </w:tcPr>
          <w:p w14:paraId="0846074C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Status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192A011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9B5E39E" w14:textId="77777777" w:rsidTr="00447473">
        <w:tc>
          <w:tcPr>
            <w:tcW w:w="2718" w:type="dxa"/>
          </w:tcPr>
          <w:p w14:paraId="7BE7C5C5" w14:textId="7548C082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6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data type</w:t>
            </w:r>
          </w:p>
        </w:tc>
        <w:tc>
          <w:tcPr>
            <w:tcW w:w="7342" w:type="dxa"/>
          </w:tcPr>
          <w:p w14:paraId="059B23A9" w14:textId="63F5EAFE" w:rsidR="00447473" w:rsidRPr="009C1A79" w:rsidRDefault="00447473" w:rsidP="00447473">
            <w:pPr>
              <w:pStyle w:val="BodyText"/>
              <w:spacing w:after="60"/>
              <w:rPr>
                <w:rFonts w:cs="Tahoma"/>
                <w:szCs w:val="20"/>
                <w:lang w:val="en-GB"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ที่ข้อมูลไม่ตรงกับ </w:t>
            </w:r>
            <w:r w:rsidRPr="00BC210C">
              <w:rPr>
                <w:rFonts w:cs="Tahoma"/>
                <w:szCs w:val="20"/>
                <w:lang w:bidi="th-TH"/>
              </w:rPr>
              <w:t xml:space="preserve">Typ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ของ</w:t>
            </w:r>
            <w:r w:rsidRPr="00BC210C">
              <w:rPr>
                <w:rFonts w:cs="Tahoma"/>
                <w:szCs w:val="20"/>
                <w:lang w:bidi="th-TH"/>
              </w:rPr>
              <w:t xml:space="preserve"> Filed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เช่น 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QTY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หากระบุเป็น </w:t>
            </w:r>
            <w:r w:rsidRPr="00BC210C">
              <w:rPr>
                <w:rFonts w:cs="Tahoma"/>
                <w:szCs w:val="20"/>
                <w:lang w:bidi="th-TH"/>
              </w:rPr>
              <w:t xml:space="preserve">Charact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มาจะ </w:t>
            </w:r>
            <w:r w:rsidRPr="00BC210C">
              <w:rPr>
                <w:rFonts w:cs="Tahoma"/>
                <w:szCs w:val="20"/>
                <w:lang w:bidi="th-TH"/>
              </w:rPr>
              <w:t>Error</w:t>
            </w:r>
            <w:r w:rsidR="009C1A79">
              <w:rPr>
                <w:rFonts w:cs="Tahoma"/>
                <w:szCs w:val="20"/>
                <w:lang w:bidi="th-TH"/>
              </w:rPr>
              <w:t xml:space="preserve">  </w:t>
            </w:r>
            <w:r w:rsidR="009C1A79"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  <w:p w14:paraId="2BB3BF1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4EC8828F" w14:textId="77777777" w:rsidTr="00447473">
        <w:tc>
          <w:tcPr>
            <w:tcW w:w="2718" w:type="dxa"/>
          </w:tcPr>
          <w:p w14:paraId="2AD1F199" w14:textId="451731D7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7</w:t>
            </w:r>
            <w:r w:rsidRPr="00BC210C">
              <w:t xml:space="preserve"> : Invalid Destination Type Code  </w:t>
            </w:r>
          </w:p>
        </w:tc>
        <w:tc>
          <w:tcPr>
            <w:tcW w:w="7342" w:type="dxa"/>
          </w:tcPr>
          <w:p w14:paraId="532E4FB3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Destination Type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2B46D0E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68871EEA" w14:textId="77777777" w:rsidTr="00447473">
        <w:tc>
          <w:tcPr>
            <w:tcW w:w="2718" w:type="dxa"/>
          </w:tcPr>
          <w:p w14:paraId="39DA1DCE" w14:textId="41B88794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8</w:t>
            </w:r>
            <w:r w:rsidRPr="00BC210C">
              <w:t xml:space="preserve"> : Invalid Deliver To Location  </w:t>
            </w:r>
          </w:p>
        </w:tc>
        <w:tc>
          <w:tcPr>
            <w:tcW w:w="7342" w:type="dxa"/>
          </w:tcPr>
          <w:p w14:paraId="7FB62E57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Deliver To Location  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B1CBCE4" w14:textId="2530FC8D" w:rsidR="00447473" w:rsidRPr="00BC210C" w:rsidRDefault="00AD7404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323E0FFA" w14:textId="77777777" w:rsidTr="00447473">
        <w:tc>
          <w:tcPr>
            <w:tcW w:w="2718" w:type="dxa"/>
          </w:tcPr>
          <w:p w14:paraId="5A965B29" w14:textId="389CD42C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0</w:t>
            </w:r>
            <w:r w:rsidRPr="00BC210C">
              <w:rPr>
                <w:lang w:bidi="th-TH"/>
              </w:rPr>
              <w:t>9</w:t>
            </w:r>
            <w:r w:rsidRPr="00BC210C">
              <w:t xml:space="preserve"> : Invalid </w:t>
            </w:r>
            <w:r w:rsidRPr="00BC210C">
              <w:rPr>
                <w:lang w:bidi="th-TH"/>
              </w:rPr>
              <w:t>Deliver-to Organization</w:t>
            </w:r>
          </w:p>
        </w:tc>
        <w:tc>
          <w:tcPr>
            <w:tcW w:w="7342" w:type="dxa"/>
          </w:tcPr>
          <w:p w14:paraId="55341DD8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>Deliver-to Organization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4B69BB2A" w14:textId="045708ED" w:rsidR="00447473" w:rsidRPr="00BC210C" w:rsidRDefault="00AD7404" w:rsidP="00447473">
            <w:pPr>
              <w:pStyle w:val="BodyText"/>
              <w:spacing w:after="60"/>
              <w:rPr>
                <w:rFonts w:cs="Tahoma" w:hint="cs"/>
                <w:szCs w:val="20"/>
                <w:cs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1058CB24" w14:textId="77777777" w:rsidTr="00447473">
        <w:tc>
          <w:tcPr>
            <w:tcW w:w="2718" w:type="dxa"/>
          </w:tcPr>
          <w:p w14:paraId="18D9C7C0" w14:textId="38B21378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0 : Invalid </w:t>
            </w:r>
            <w:proofErr w:type="spellStart"/>
            <w:r w:rsidRPr="00BC210C">
              <w:rPr>
                <w:lang w:bidi="th-TH"/>
              </w:rPr>
              <w:t>Subinventory</w:t>
            </w:r>
            <w:proofErr w:type="spellEnd"/>
            <w:r w:rsidRPr="00BC210C">
              <w:rPr>
                <w:lang w:bidi="th-TH"/>
              </w:rPr>
              <w:t xml:space="preserve"> Code</w:t>
            </w:r>
          </w:p>
        </w:tc>
        <w:tc>
          <w:tcPr>
            <w:tcW w:w="7342" w:type="dxa"/>
          </w:tcPr>
          <w:p w14:paraId="75D0D010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proofErr w:type="spellStart"/>
            <w:r w:rsidRPr="00BC210C">
              <w:t>Subinventory</w:t>
            </w:r>
            <w:proofErr w:type="spellEnd"/>
            <w:r w:rsidRPr="00BC210C">
              <w:t xml:space="preserve"> Code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66CAE24E" w14:textId="75CC6551" w:rsidR="00447473" w:rsidRPr="00BC210C" w:rsidRDefault="00BE2BAB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ascii="Consolas" w:hAnsi="Consolas"/>
                <w:color w:val="008000"/>
                <w:sz w:val="19"/>
                <w:szCs w:val="19"/>
                <w:cs/>
                <w:lang w:val="en-GB" w:eastAsia="en-US" w:bidi="th-TH"/>
              </w:rPr>
              <w:t>ไม่มี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GB" w:eastAsia="en-US" w:bidi="th-TH"/>
              </w:rPr>
              <w:t xml:space="preserve"> store code</w:t>
            </w:r>
          </w:p>
        </w:tc>
      </w:tr>
      <w:tr w:rsidR="00BC210C" w:rsidRPr="00BC210C" w14:paraId="46EF233F" w14:textId="77777777" w:rsidTr="00447473">
        <w:tc>
          <w:tcPr>
            <w:tcW w:w="2718" w:type="dxa"/>
          </w:tcPr>
          <w:p w14:paraId="67F8D6CF" w14:textId="232FBB04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1 : Invalid </w:t>
            </w:r>
            <w:r w:rsidRPr="00BC210C">
              <w:rPr>
                <w:lang w:bidi="th-TH"/>
              </w:rPr>
              <w:t xml:space="preserve">Item </w:t>
            </w:r>
            <w:r w:rsidR="00972C1A" w:rsidRPr="00BC210C">
              <w:rPr>
                <w:lang w:bidi="th-TH"/>
              </w:rPr>
              <w:t>Description</w:t>
            </w:r>
          </w:p>
        </w:tc>
        <w:tc>
          <w:tcPr>
            <w:tcW w:w="7342" w:type="dxa"/>
          </w:tcPr>
          <w:p w14:paraId="5055A9B3" w14:textId="65CE629B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Item </w:t>
            </w:r>
            <w:r w:rsidR="00972C1A" w:rsidRPr="00BC210C">
              <w:t>Description</w:t>
            </w:r>
            <w:r w:rsidRPr="00BC210C"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15C2474" w14:textId="6F1DB202" w:rsidR="00447473" w:rsidRPr="00BE2BAB" w:rsidRDefault="00BE2BAB" w:rsidP="00447473">
            <w:pPr>
              <w:pStyle w:val="BodyText"/>
              <w:spacing w:after="60"/>
              <w:rPr>
                <w:rFonts w:cs="Cordia New"/>
                <w:szCs w:val="24"/>
                <w:lang w:bidi="th-TH"/>
              </w:rPr>
            </w:pPr>
            <w:r>
              <w:rPr>
                <w:rFonts w:ascii="Consolas" w:hAnsi="Consolas"/>
                <w:color w:val="008000"/>
                <w:sz w:val="19"/>
                <w:szCs w:val="19"/>
                <w:cs/>
                <w:lang w:val="en-GB" w:eastAsia="en-US" w:bidi="th-TH"/>
              </w:rPr>
              <w:t>ใน</w:t>
            </w:r>
            <w:r>
              <w:rPr>
                <w:rFonts w:ascii="Consolas" w:hAnsi="Consolas" w:hint="cs"/>
                <w:color w:val="008000"/>
                <w:sz w:val="19"/>
                <w:szCs w:val="19"/>
                <w:cs/>
                <w:lang w:val="en-GB" w:eastAsia="en-US" w:bidi="th-TH"/>
              </w:rPr>
              <w:t>โปรแกรม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GB" w:eastAsia="en-US" w:bidi="th-TH"/>
              </w:rPr>
              <w:t xml:space="preserve">  Item </w:t>
            </w:r>
            <w:r>
              <w:rPr>
                <w:rFonts w:ascii="Consolas" w:hAnsi="Consolas" w:cs="Cordia New"/>
                <w:color w:val="008000"/>
                <w:sz w:val="19"/>
                <w:szCs w:val="24"/>
                <w:lang w:val="en-GB" w:eastAsia="en-US" w:bidi="th-TH"/>
              </w:rPr>
              <w:t>Code</w:t>
            </w:r>
          </w:p>
        </w:tc>
      </w:tr>
      <w:tr w:rsidR="00BC210C" w:rsidRPr="00BC210C" w14:paraId="7B429AA5" w14:textId="77777777" w:rsidTr="00447473">
        <w:tc>
          <w:tcPr>
            <w:tcW w:w="2718" w:type="dxa"/>
          </w:tcPr>
          <w:p w14:paraId="7733E12C" w14:textId="44726B91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 xml:space="preserve">-012 : Invalid </w:t>
            </w:r>
            <w:r w:rsidRPr="00BC210C">
              <w:rPr>
                <w:lang w:bidi="th-TH"/>
              </w:rPr>
              <w:t>Line Type</w:t>
            </w:r>
          </w:p>
        </w:tc>
        <w:tc>
          <w:tcPr>
            <w:tcW w:w="7342" w:type="dxa"/>
          </w:tcPr>
          <w:p w14:paraId="1C5251D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Line Typ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1D19A102" w14:textId="56D5B748" w:rsidR="00447473" w:rsidRPr="00637637" w:rsidRDefault="00637637" w:rsidP="00447473">
            <w:pPr>
              <w:pStyle w:val="BodyText"/>
              <w:spacing w:after="60"/>
              <w:rPr>
                <w:rFonts w:cs="Tahoma"/>
                <w:szCs w:val="20"/>
                <w:lang w:val="en-GB"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 w:rsidR="00C3483B"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303243E5" w14:textId="77777777" w:rsidTr="00911B89">
        <w:tc>
          <w:tcPr>
            <w:tcW w:w="2718" w:type="dxa"/>
          </w:tcPr>
          <w:p w14:paraId="1A546490" w14:textId="2599F3D3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3 : Invalid </w:t>
            </w:r>
            <w:r w:rsidRPr="00BC210C">
              <w:rPr>
                <w:lang w:bidi="th-TH"/>
              </w:rPr>
              <w:t>Currency Code</w:t>
            </w:r>
          </w:p>
        </w:tc>
        <w:tc>
          <w:tcPr>
            <w:tcW w:w="7342" w:type="dxa"/>
          </w:tcPr>
          <w:p w14:paraId="32A2B21E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Currency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2697FF84" w14:textId="779EBF23" w:rsidR="00812084" w:rsidRPr="000D20E4" w:rsidRDefault="000D20E4" w:rsidP="00812084">
            <w:pPr>
              <w:pStyle w:val="BodyText"/>
              <w:spacing w:after="60"/>
              <w:rPr>
                <w:rFonts w:cs="Tahoma"/>
                <w:szCs w:val="20"/>
                <w:lang w:val="en-GB"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4646DACD" w14:textId="77777777" w:rsidTr="00911B89">
        <w:tc>
          <w:tcPr>
            <w:tcW w:w="2718" w:type="dxa"/>
          </w:tcPr>
          <w:p w14:paraId="5940F474" w14:textId="0BA9812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4 : Invalid </w:t>
            </w:r>
            <w:r w:rsidRPr="00BC210C">
              <w:rPr>
                <w:lang w:bidi="th-TH"/>
              </w:rPr>
              <w:t>Procurement BU</w:t>
            </w:r>
          </w:p>
        </w:tc>
        <w:tc>
          <w:tcPr>
            <w:tcW w:w="7342" w:type="dxa"/>
          </w:tcPr>
          <w:p w14:paraId="2BEEF137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>Procurement BU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8A8941D" w14:textId="0FAFF83C" w:rsidR="00812084" w:rsidRPr="00BC210C" w:rsidRDefault="00C1406E" w:rsidP="00812084">
            <w:pPr>
              <w:pStyle w:val="BodyText"/>
              <w:spacing w:after="60"/>
              <w:rPr>
                <w:rFonts w:cs="Tahoma" w:hint="cs"/>
                <w:szCs w:val="20"/>
                <w:cs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6CCE593F" w14:textId="77777777" w:rsidTr="00911B89">
        <w:tc>
          <w:tcPr>
            <w:tcW w:w="2718" w:type="dxa"/>
          </w:tcPr>
          <w:p w14:paraId="3F8C208C" w14:textId="171D0627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5 : Invalid </w:t>
            </w:r>
            <w:r w:rsidRPr="00BC210C">
              <w:rPr>
                <w:lang w:bidi="th-TH"/>
              </w:rPr>
              <w:t>Supplier</w:t>
            </w:r>
          </w:p>
        </w:tc>
        <w:tc>
          <w:tcPr>
            <w:tcW w:w="7342" w:type="dxa"/>
          </w:tcPr>
          <w:p w14:paraId="7DC96C01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Suppli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34157B4" w14:textId="134D05BB" w:rsidR="00812084" w:rsidRPr="00BC210C" w:rsidRDefault="003518CD" w:rsidP="00812084">
            <w:pPr>
              <w:pStyle w:val="BodyText"/>
              <w:spacing w:after="60"/>
              <w:rPr>
                <w:rFonts w:cs="Tahoma" w:hint="cs"/>
                <w:szCs w:val="20"/>
                <w:cs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7BFF486E" w14:textId="77777777" w:rsidTr="00911B89">
        <w:tc>
          <w:tcPr>
            <w:tcW w:w="2718" w:type="dxa"/>
          </w:tcPr>
          <w:p w14:paraId="49BC3EAA" w14:textId="1B1EBD5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16</w:t>
            </w:r>
            <w:r w:rsidRPr="00BC210C">
              <w:t xml:space="preserve"> : Invalid CHARGE_ACCOUNT_SEGMENT1</w:t>
            </w:r>
          </w:p>
        </w:tc>
        <w:tc>
          <w:tcPr>
            <w:tcW w:w="7342" w:type="dxa"/>
          </w:tcPr>
          <w:p w14:paraId="55BCCAE9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1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46C12D9A" w14:textId="5CE991BE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38AA79EA" w14:textId="77777777" w:rsidTr="00911B89">
        <w:tc>
          <w:tcPr>
            <w:tcW w:w="2718" w:type="dxa"/>
          </w:tcPr>
          <w:p w14:paraId="0B8A9BDA" w14:textId="29521BA3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17</w:t>
            </w:r>
            <w:r w:rsidRPr="00BC210C">
              <w:t xml:space="preserve"> : Invalid CHARGE_ACCOUNT_SEGMENT2</w:t>
            </w:r>
          </w:p>
        </w:tc>
        <w:tc>
          <w:tcPr>
            <w:tcW w:w="7342" w:type="dxa"/>
          </w:tcPr>
          <w:p w14:paraId="5F899F49" w14:textId="66E47CDF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2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DB089FD" w14:textId="07890FD3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582F8042" w14:textId="77777777" w:rsidTr="00911B89">
        <w:tc>
          <w:tcPr>
            <w:tcW w:w="2718" w:type="dxa"/>
          </w:tcPr>
          <w:p w14:paraId="7F13D906" w14:textId="2F6843DC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1</w:t>
            </w:r>
            <w:r w:rsidR="00972C1A" w:rsidRPr="00BC210C">
              <w:t>8</w:t>
            </w:r>
            <w:r w:rsidRPr="00BC210C">
              <w:t xml:space="preserve"> : Invalid CHARGE_ACCOUNT_SEGMENT3</w:t>
            </w:r>
          </w:p>
        </w:tc>
        <w:tc>
          <w:tcPr>
            <w:tcW w:w="7342" w:type="dxa"/>
          </w:tcPr>
          <w:p w14:paraId="3779C546" w14:textId="629E9DB2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3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5591DF47" w14:textId="3030D769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2FF94C1D" w14:textId="77777777" w:rsidTr="00911B89">
        <w:tc>
          <w:tcPr>
            <w:tcW w:w="2718" w:type="dxa"/>
          </w:tcPr>
          <w:p w14:paraId="3158392C" w14:textId="13D07A8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</w:t>
            </w:r>
            <w:r w:rsidR="00972C1A" w:rsidRPr="00BC210C">
              <w:t>19</w:t>
            </w:r>
            <w:r w:rsidRPr="00BC210C">
              <w:t xml:space="preserve"> : Invalid CHARGE_ACCOUNT_SEGMENT4</w:t>
            </w:r>
          </w:p>
        </w:tc>
        <w:tc>
          <w:tcPr>
            <w:tcW w:w="7342" w:type="dxa"/>
          </w:tcPr>
          <w:p w14:paraId="2096149E" w14:textId="5D037C20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4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8A1BDC0" w14:textId="5CC4B51A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54F4DD51" w14:textId="77777777" w:rsidTr="00911B89">
        <w:tc>
          <w:tcPr>
            <w:tcW w:w="2718" w:type="dxa"/>
          </w:tcPr>
          <w:p w14:paraId="09E9B474" w14:textId="5DE8707A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20</w:t>
            </w:r>
            <w:r w:rsidRPr="00BC210C">
              <w:t xml:space="preserve"> : Invalid CHARGE_ACCOUNT_SEGMENT5</w:t>
            </w:r>
          </w:p>
        </w:tc>
        <w:tc>
          <w:tcPr>
            <w:tcW w:w="7342" w:type="dxa"/>
          </w:tcPr>
          <w:p w14:paraId="65BC774B" w14:textId="7C9E1615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5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A395815" w14:textId="01649E1C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2983172A" w14:textId="77777777" w:rsidTr="00BB2758">
        <w:tc>
          <w:tcPr>
            <w:tcW w:w="2718" w:type="dxa"/>
          </w:tcPr>
          <w:p w14:paraId="244C2C85" w14:textId="5F014295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21</w:t>
            </w:r>
            <w:r w:rsidRPr="00BC210C">
              <w:t xml:space="preserve"> : Invalid </w:t>
            </w:r>
            <w:r w:rsidR="00812084" w:rsidRPr="00BC210C">
              <w:t>CHARGE_ACCOUNT_SEGMENT6</w:t>
            </w:r>
          </w:p>
        </w:tc>
        <w:tc>
          <w:tcPr>
            <w:tcW w:w="7342" w:type="dxa"/>
          </w:tcPr>
          <w:p w14:paraId="403917AB" w14:textId="5A8231B2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="00812084" w:rsidRPr="00BC210C">
              <w:rPr>
                <w:rFonts w:cs="Tahoma"/>
                <w:szCs w:val="20"/>
                <w:lang w:bidi="th-TH"/>
              </w:rPr>
              <w:t xml:space="preserve"> CHARGE_ACCOUNT_SEGMENT6</w:t>
            </w:r>
            <w:r w:rsidR="00812084" w:rsidRPr="00BC210C">
              <w:rPr>
                <w:rFonts w:cs="Tahoma" w:hint="cs"/>
                <w:szCs w:val="20"/>
                <w:cs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61D0FCE7" w14:textId="0C124EB9" w:rsidR="00447473" w:rsidRPr="00BC210C" w:rsidRDefault="003518CD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  <w:bookmarkStart w:id="19" w:name="_GoBack"/>
            <w:bookmarkEnd w:id="19"/>
          </w:p>
        </w:tc>
      </w:tr>
      <w:tr w:rsidR="00BC210C" w:rsidRPr="00BC210C" w14:paraId="5EAE649D" w14:textId="77777777" w:rsidTr="00BB2758">
        <w:tc>
          <w:tcPr>
            <w:tcW w:w="2718" w:type="dxa"/>
          </w:tcPr>
          <w:p w14:paraId="58B4DF84" w14:textId="605B711F" w:rsidR="00BB2758" w:rsidRPr="00BC210C" w:rsidRDefault="00BB2758" w:rsidP="00BB2758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lastRenderedPageBreak/>
              <w:t xml:space="preserve">Error </w:t>
            </w:r>
            <w:r w:rsidR="00D72832">
              <w:rPr>
                <w:lang w:eastAsia="en-US" w:bidi="th-TH"/>
              </w:rPr>
              <w:t>PO009</w:t>
            </w:r>
            <w:r w:rsidR="00D72832">
              <w:t>-022</w:t>
            </w:r>
            <w:r w:rsidRPr="00BC210C">
              <w:t xml:space="preserve"> :Standard Interface Error</w:t>
            </w:r>
          </w:p>
        </w:tc>
        <w:tc>
          <w:tcPr>
            <w:tcW w:w="7342" w:type="dxa"/>
          </w:tcPr>
          <w:p w14:paraId="2DEFAC36" w14:textId="77777777" w:rsidR="00BB2758" w:rsidRPr="00BC210C" w:rsidRDefault="00BB2758" w:rsidP="00580895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กรณีที่ </w:t>
            </w:r>
            <w:r w:rsidRPr="00BC210C">
              <w:rPr>
                <w:rFonts w:cs="Tahoma"/>
                <w:szCs w:val="20"/>
                <w:lang w:bidi="th-TH"/>
              </w:rPr>
              <w:t xml:space="preserve">Validat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ข้อมูลผ่านแล้ว แต่เมื่อส่งเข้า </w:t>
            </w:r>
            <w:r w:rsidRPr="00BC210C">
              <w:rPr>
                <w:rFonts w:cs="Tahoma"/>
                <w:szCs w:val="20"/>
                <w:lang w:bidi="th-TH"/>
              </w:rPr>
              <w:t xml:space="preserve">Standard Cloud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แล้วเกิด </w:t>
            </w:r>
            <w:r w:rsidRPr="00BC210C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D72832" w:rsidRPr="00BC210C" w14:paraId="5258EE53" w14:textId="77777777" w:rsidTr="00BB2758">
        <w:tc>
          <w:tcPr>
            <w:tcW w:w="2718" w:type="dxa"/>
          </w:tcPr>
          <w:p w14:paraId="055CD552" w14:textId="7C7AF318" w:rsidR="00D72832" w:rsidRPr="00BC210C" w:rsidRDefault="00D72832" w:rsidP="00D72832">
            <w:pPr>
              <w:autoSpaceDE w:val="0"/>
              <w:autoSpaceDN w:val="0"/>
              <w:adjustRightInd w:val="0"/>
            </w:pPr>
            <w:r w:rsidRPr="00BC210C">
              <w:t xml:space="preserve">Error </w:t>
            </w:r>
            <w:r>
              <w:rPr>
                <w:lang w:eastAsia="en-US" w:bidi="th-TH"/>
              </w:rPr>
              <w:t>PO009</w:t>
            </w:r>
            <w:r>
              <w:t>-023</w:t>
            </w:r>
            <w:r w:rsidRPr="00BC210C">
              <w:t xml:space="preserve"> :</w:t>
            </w:r>
            <w:r>
              <w:t xml:space="preserve"> Not found Supplier Contact</w:t>
            </w:r>
          </w:p>
        </w:tc>
        <w:tc>
          <w:tcPr>
            <w:tcW w:w="7342" w:type="dxa"/>
          </w:tcPr>
          <w:p w14:paraId="55705AD1" w14:textId="5B7AE21E" w:rsidR="00D72832" w:rsidRPr="00BC210C" w:rsidRDefault="00D72832" w:rsidP="00580895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 xml:space="preserve">กรณีที่นำ </w:t>
            </w:r>
            <w:r>
              <w:rPr>
                <w:rFonts w:cs="Tahoma"/>
                <w:szCs w:val="20"/>
                <w:lang w:bidi="th-TH"/>
              </w:rPr>
              <w:t xml:space="preserve">Sysadmin user (buyer) 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มาหาข้อมูลที่ </w:t>
            </w:r>
            <w:r>
              <w:rPr>
                <w:rFonts w:cs="Tahoma"/>
                <w:szCs w:val="20"/>
                <w:lang w:bidi="th-TH"/>
              </w:rPr>
              <w:t xml:space="preserve">Supplier Contact 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แล้วไม่เจอข้อมูลใน </w:t>
            </w:r>
            <w:r>
              <w:rPr>
                <w:rFonts w:cs="Tahoma"/>
                <w:szCs w:val="20"/>
                <w:lang w:bidi="th-TH"/>
              </w:rPr>
              <w:t>ERP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0" w:name="_Toc496101497"/>
      <w:r w:rsidRPr="003101BC">
        <w:rPr>
          <w:color w:val="000000" w:themeColor="text1"/>
        </w:rPr>
        <w:t>Log Layout</w:t>
      </w:r>
      <w:bookmarkEnd w:id="20"/>
    </w:p>
    <w:p w14:paraId="02033673" w14:textId="3D8EA11E" w:rsidR="00582BA9" w:rsidRDefault="00F677F8" w:rsidP="00582BA9">
      <w:pPr>
        <w:rPr>
          <w:color w:val="000000" w:themeColor="text1"/>
          <w:lang w:bidi="th-TH"/>
        </w:rPr>
      </w:pPr>
      <w:r>
        <w:rPr>
          <w:noProof/>
          <w:lang w:val="en-GB" w:eastAsia="en-GB" w:bidi="th-TH"/>
        </w:rPr>
        <w:drawing>
          <wp:inline distT="0" distB="0" distL="0" distR="0" wp14:anchorId="23C7E34D" wp14:editId="4667CDED">
            <wp:extent cx="5499383" cy="4203916"/>
            <wp:effectExtent l="0" t="0" r="635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99383" cy="420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B0B45" w14:textId="49C0AE63" w:rsidR="00296589" w:rsidRPr="003101BC" w:rsidRDefault="00296589" w:rsidP="00582BA9">
      <w:pPr>
        <w:rPr>
          <w:color w:val="000000" w:themeColor="text1"/>
          <w:lang w:bidi="th-TH"/>
        </w:rPr>
      </w:pP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21" w:name="_Toc496101498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21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AD478F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Expected Result</w:t>
            </w:r>
          </w:p>
        </w:tc>
      </w:tr>
      <w:tr w:rsidR="003101BC" w:rsidRPr="00AD478F" w14:paraId="29A521F8" w14:textId="77777777" w:rsidTr="00CC5DD8">
        <w:tc>
          <w:tcPr>
            <w:tcW w:w="720" w:type="dxa"/>
          </w:tcPr>
          <w:p w14:paraId="2678B2DE" w14:textId="77777777" w:rsidR="002D2FA4" w:rsidRPr="00197F4E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77777777" w:rsidR="00693F0F" w:rsidRPr="00197F4E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197F4E">
              <w:rPr>
                <w:rFonts w:cs="Tahoma"/>
                <w:szCs w:val="20"/>
                <w:lang w:bidi="th-TH"/>
              </w:rPr>
              <w:t xml:space="preserve">Fold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>Parameter</w:t>
            </w:r>
          </w:p>
          <w:p w14:paraId="6E465A53" w14:textId="77777777" w:rsidR="00A549C8" w:rsidRPr="00197F4E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Path Initial ,Process ,Error ,</w:t>
            </w:r>
            <w:proofErr w:type="spellStart"/>
            <w:r w:rsidRPr="00197F4E">
              <w:rPr>
                <w:rFonts w:cs="Tahoma"/>
                <w:szCs w:val="20"/>
                <w:lang w:bidi="th-TH"/>
              </w:rPr>
              <w:t>Achive</w:t>
            </w:r>
            <w:proofErr w:type="spellEnd"/>
          </w:p>
          <w:p w14:paraId="1C041FA9" w14:textId="77777777" w:rsidR="002D2FA4" w:rsidRPr="00197F4E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653F5376" w14:textId="77777777" w:rsidR="006D5BD9" w:rsidRPr="00197F4E" w:rsidRDefault="00A549C8" w:rsidP="00A549C8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สามารถ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 xml:space="preserve">Paramet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4971B121" w14:textId="77777777" w:rsidR="00A549C8" w:rsidRPr="00197F4E" w:rsidRDefault="00A549C8" w:rsidP="00A549C8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ย้าย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ได้ถูกต้องตรงกับ </w:t>
            </w:r>
            <w:r w:rsidRPr="00197F4E">
              <w:rPr>
                <w:rFonts w:cs="Tahoma"/>
                <w:szCs w:val="20"/>
                <w:lang w:bidi="th-TH"/>
              </w:rPr>
              <w:t xml:space="preserve">Paramet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ที่ระบุ</w:t>
            </w:r>
          </w:p>
        </w:tc>
      </w:tr>
      <w:tr w:rsidR="003101BC" w:rsidRPr="00AD478F" w14:paraId="70A126B2" w14:textId="77777777" w:rsidTr="00CC5DD8">
        <w:tc>
          <w:tcPr>
            <w:tcW w:w="720" w:type="dxa"/>
          </w:tcPr>
          <w:p w14:paraId="3F14FEE9" w14:textId="77777777" w:rsidR="00CC5DD8" w:rsidRPr="00197F4E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238405FD" w14:textId="77777777" w:rsidR="00CC5DD8" w:rsidRPr="00197F4E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</w:t>
            </w:r>
            <w:r w:rsidR="00A549C8" w:rsidRPr="00197F4E">
              <w:rPr>
                <w:rFonts w:cs="Tahoma" w:hint="cs"/>
                <w:szCs w:val="20"/>
                <w:cs/>
                <w:lang w:bidi="th-TH"/>
              </w:rPr>
              <w:t>ปกติ</w:t>
            </w:r>
          </w:p>
          <w:p w14:paraId="1AE6907B" w14:textId="77777777" w:rsidR="00A549C8" w:rsidRPr="00197F4E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orma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1A4182CC" w14:textId="77777777" w:rsidR="00A549C8" w:rsidRPr="00197F4E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>ข้อมูลถูกต้อง</w:t>
            </w:r>
          </w:p>
          <w:p w14:paraId="5E4383DB" w14:textId="77777777" w:rsidR="00CC5DD8" w:rsidRPr="00197F4E" w:rsidRDefault="00CC5DD8" w:rsidP="008B5490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</w:p>
        </w:tc>
        <w:tc>
          <w:tcPr>
            <w:tcW w:w="5130" w:type="dxa"/>
          </w:tcPr>
          <w:p w14:paraId="5F2647CA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5A9D0B6A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Impor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197F4E">
              <w:rPr>
                <w:rFonts w:cs="Tahoma"/>
                <w:szCs w:val="20"/>
                <w:lang w:bidi="th-TH"/>
              </w:rPr>
              <w:t xml:space="preserve">ERP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ครบถ้วน</w:t>
            </w:r>
          </w:p>
          <w:p w14:paraId="55CBC516" w14:textId="77777777" w:rsidR="002F52ED" w:rsidRPr="00197F4E" w:rsidRDefault="002F52ED" w:rsidP="002F52ED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in Cod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ใดที่ต้องคำนวณ คำนวณได้ถูกต้องตามสูตร</w:t>
            </w:r>
          </w:p>
          <w:p w14:paraId="0554C632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2044208B" w14:textId="77777777" w:rsidR="00A549C8" w:rsidRPr="00197F4E" w:rsidRDefault="002F52ED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Move 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197F4E">
              <w:rPr>
                <w:rFonts w:cs="Tahoma"/>
                <w:szCs w:val="20"/>
                <w:lang w:bidi="th-TH"/>
              </w:rPr>
              <w:t>Folder Archive</w:t>
            </w:r>
          </w:p>
        </w:tc>
      </w:tr>
      <w:tr w:rsidR="003101BC" w:rsidRPr="00AD478F" w14:paraId="6EFFD785" w14:textId="77777777" w:rsidTr="00CC5DD8">
        <w:tc>
          <w:tcPr>
            <w:tcW w:w="720" w:type="dxa"/>
          </w:tcPr>
          <w:p w14:paraId="71566F53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1BF9BC50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บางส่วน</w:t>
            </w:r>
          </w:p>
          <w:p w14:paraId="56BA17F6" w14:textId="77777777" w:rsidR="002F52ED" w:rsidRPr="00197F4E" w:rsidRDefault="002F52ED" w:rsidP="002F52ED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orma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3C361C79" w14:textId="77777777" w:rsidR="002F52ED" w:rsidRPr="00197F4E" w:rsidRDefault="002F52ED" w:rsidP="00890063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>ข้อมูลไม่ถูกต้อง</w:t>
            </w:r>
          </w:p>
        </w:tc>
        <w:tc>
          <w:tcPr>
            <w:tcW w:w="5130" w:type="dxa"/>
          </w:tcPr>
          <w:p w14:paraId="02EF1B36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1.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ทำการ </w:t>
            </w:r>
            <w:r w:rsidRPr="00197F4E">
              <w:rPr>
                <w:rFonts w:cs="Tahoma"/>
                <w:szCs w:val="20"/>
                <w:lang w:bidi="th-TH"/>
              </w:rPr>
              <w:t xml:space="preserve">Rejec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ั้ง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29F3A482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2. Move 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ไปยัง </w:t>
            </w:r>
            <w:r w:rsidRPr="00197F4E">
              <w:rPr>
                <w:rFonts w:cs="Tahoma"/>
                <w:szCs w:val="20"/>
                <w:lang w:bidi="th-TH"/>
              </w:rPr>
              <w:t>Folder Error</w:t>
            </w:r>
          </w:p>
          <w:p w14:paraId="02FAEA6C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3.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ว่ามี </w:t>
            </w:r>
            <w:r w:rsidRPr="00197F4E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3101BC" w:rsidRPr="00AD478F" w14:paraId="542696AA" w14:textId="77777777" w:rsidTr="00CC5DD8">
        <w:tc>
          <w:tcPr>
            <w:tcW w:w="720" w:type="dxa"/>
          </w:tcPr>
          <w:p w14:paraId="67FC028D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proofErr w:type="spellStart"/>
            <w:r w:rsidRPr="00197F4E">
              <w:rPr>
                <w:rFonts w:cs="Tahoma"/>
                <w:szCs w:val="20"/>
                <w:lang w:bidi="th-TH"/>
              </w:rPr>
              <w:t>handlering</w:t>
            </w:r>
            <w:proofErr w:type="spellEnd"/>
            <w:r w:rsidRPr="00197F4E">
              <w:rPr>
                <w:rFonts w:cs="Tahoma"/>
                <w:szCs w:val="20"/>
                <w:lang w:bidi="th-TH"/>
              </w:rPr>
              <w:t xml:space="preserve"> </w:t>
            </w:r>
          </w:p>
        </w:tc>
        <w:tc>
          <w:tcPr>
            <w:tcW w:w="5130" w:type="dxa"/>
          </w:tcPr>
          <w:p w14:paraId="34DB17A3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proofErr w:type="spellStart"/>
            <w:r w:rsidRPr="00197F4E">
              <w:rPr>
                <w:rFonts w:cs="Tahoma"/>
                <w:szCs w:val="20"/>
                <w:lang w:bidi="th-TH"/>
              </w:rPr>
              <w:t>Handlering</w:t>
            </w:r>
            <w:proofErr w:type="spellEnd"/>
            <w:r w:rsidRPr="00197F4E">
              <w:rPr>
                <w:rFonts w:cs="Tahoma"/>
                <w:szCs w:val="20"/>
                <w:lang w:bidi="th-TH"/>
              </w:rPr>
              <w:t xml:space="preserve">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แล้วไม่เอาข้อมูลเข้าระบบ</w:t>
            </w:r>
          </w:p>
        </w:tc>
      </w:tr>
      <w:tr w:rsidR="003101BC" w:rsidRPr="00AD478F" w14:paraId="5AEE8A43" w14:textId="77777777" w:rsidTr="00CC5DD8">
        <w:tc>
          <w:tcPr>
            <w:tcW w:w="720" w:type="dxa"/>
          </w:tcPr>
          <w:p w14:paraId="676ED86A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197F4E">
              <w:rPr>
                <w:rFonts w:cs="Tahoma"/>
                <w:szCs w:val="20"/>
                <w:lang w:bidi="th-TH"/>
              </w:rPr>
              <w:t>1 Store</w:t>
            </w:r>
          </w:p>
        </w:tc>
        <w:tc>
          <w:tcPr>
            <w:tcW w:w="5130" w:type="dxa"/>
          </w:tcPr>
          <w:p w14:paraId="6DC3B70D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197F4E">
              <w:rPr>
                <w:rFonts w:cs="Tahoma"/>
                <w:szCs w:val="20"/>
                <w:lang w:bidi="th-TH"/>
              </w:rPr>
              <w:t xml:space="preserve">Process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197F4E">
              <w:rPr>
                <w:rFonts w:cs="Tahoma"/>
                <w:szCs w:val="20"/>
                <w:lang w:bidi="th-TH"/>
              </w:rPr>
              <w:t>Folder</w:t>
            </w:r>
          </w:p>
          <w:p w14:paraId="08525E0B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AD478F" w14:paraId="4888768D" w14:textId="77777777" w:rsidTr="00CC5DD8">
        <w:tc>
          <w:tcPr>
            <w:tcW w:w="720" w:type="dxa"/>
          </w:tcPr>
          <w:p w14:paraId="0C3B0402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197F4E">
              <w:rPr>
                <w:rFonts w:cs="Tahoma"/>
                <w:szCs w:val="20"/>
                <w:lang w:bidi="th-TH"/>
              </w:rPr>
              <w:t xml:space="preserve">1 Stor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มี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บาง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197F4E">
              <w:rPr>
                <w:rFonts w:cs="Tahoma"/>
                <w:szCs w:val="20"/>
                <w:lang w:bidi="th-TH"/>
              </w:rPr>
              <w:t xml:space="preserve">Process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197F4E">
              <w:rPr>
                <w:rFonts w:cs="Tahoma"/>
                <w:szCs w:val="20"/>
                <w:lang w:bidi="th-TH"/>
              </w:rPr>
              <w:t>Folder</w:t>
            </w:r>
          </w:p>
          <w:p w14:paraId="106D349F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22" w:name="_Toc496101499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22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Sorasak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Thawonnokor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>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26E4A05C" w:rsidR="001D347E" w:rsidRPr="00563A75" w:rsidRDefault="00563A75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563A75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563A75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563A75">
              <w:rPr>
                <w:b/>
                <w:bCs/>
                <w:color w:val="000000" w:themeColor="text1"/>
              </w:rPr>
              <w:t xml:space="preserve">  </w:t>
            </w:r>
            <w:proofErr w:type="spellStart"/>
            <w:r w:rsidRPr="00563A75">
              <w:rPr>
                <w:b/>
                <w:bCs/>
                <w:color w:val="000000" w:themeColor="text1"/>
              </w:rPr>
              <w:t>Kittiya</w:t>
            </w:r>
            <w:proofErr w:type="spellEnd"/>
            <w:r w:rsidRPr="00563A75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563A75">
              <w:rPr>
                <w:b/>
                <w:bCs/>
                <w:color w:val="000000" w:themeColor="text1"/>
              </w:rPr>
              <w:t>Pansripong</w:t>
            </w:r>
            <w:proofErr w:type="spellEnd"/>
            <w:r w:rsidR="001D347E" w:rsidRPr="00563A75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proofErr w:type="spellStart"/>
            <w:r w:rsidRPr="003101BC">
              <w:rPr>
                <w:b/>
                <w:bCs/>
                <w:color w:val="000000" w:themeColor="text1"/>
              </w:rPr>
              <w:t>iCE’s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Arpor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Chimcham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>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104"/>
        <w:gridCol w:w="6928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 xml:space="preserve">urant Development </w:t>
            </w:r>
            <w:proofErr w:type="spellStart"/>
            <w:r w:rsidRPr="003101BC">
              <w:rPr>
                <w:color w:val="000000" w:themeColor="text1"/>
                <w:lang w:bidi="th-TH"/>
              </w:rPr>
              <w:t>Co.,Ltd</w:t>
            </w:r>
            <w:proofErr w:type="spellEnd"/>
            <w:r w:rsidRPr="003101BC">
              <w:rPr>
                <w:color w:val="000000" w:themeColor="text1"/>
                <w:lang w:bidi="th-TH"/>
              </w:rPr>
              <w:t>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4476C56D" w:rsidR="008C64F9" w:rsidRPr="003101BC" w:rsidRDefault="00FE1B4F" w:rsidP="00FB2D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8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296589">
              <w:t xml:space="preserve"> </w:t>
            </w:r>
            <w:r w:rsidR="00213A82">
              <w:rPr>
                <w:color w:val="000000" w:themeColor="text1"/>
                <w:lang w:bidi="th-TH"/>
              </w:rPr>
              <w:t>Interface PO</w:t>
            </w:r>
            <w:r>
              <w:rPr>
                <w:color w:val="000000" w:themeColor="text1"/>
                <w:lang w:bidi="th-TH"/>
              </w:rPr>
              <w:t>&lt;CEDAR</w:t>
            </w:r>
            <w:r w:rsidR="00296589" w:rsidRPr="00296589">
              <w:rPr>
                <w:color w:val="000000" w:themeColor="text1"/>
                <w:lang w:bidi="th-TH"/>
              </w:rPr>
              <w:t>&gt; to PO(ERP)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C6706CB" w:rsidR="008C64F9" w:rsidRPr="003101BC" w:rsidRDefault="00296589" w:rsidP="007B6A36">
            <w:pPr>
              <w:rPr>
                <w:rStyle w:val="HighlightedVariable"/>
                <w:color w:val="000000" w:themeColor="text1"/>
              </w:rPr>
            </w:pPr>
            <w:r>
              <w:t>PO00</w:t>
            </w:r>
            <w:r w:rsidR="00FE1B4F">
              <w:t>8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4"/>
      <w:footerReference w:type="default" r:id="rId25"/>
      <w:footerReference w:type="first" r:id="rId26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0D622B" w14:textId="77777777" w:rsidR="002D3A6E" w:rsidRDefault="002D3A6E">
      <w:r>
        <w:separator/>
      </w:r>
    </w:p>
  </w:endnote>
  <w:endnote w:type="continuationSeparator" w:id="0">
    <w:p w14:paraId="4F5AE350" w14:textId="77777777" w:rsidR="002D3A6E" w:rsidRDefault="002D3A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96518D" w14:textId="77777777" w:rsidR="00A8559C" w:rsidRDefault="00A8559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E9BD19" w14:textId="77777777" w:rsidR="00A8559C" w:rsidRPr="00192472" w:rsidRDefault="00A8559C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9C1A79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9C1A79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9C1A79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6F761762" w:rsidR="00A8559C" w:rsidRPr="001C7E6D" w:rsidRDefault="00A8559C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sz w:val="12"/>
        <w:szCs w:val="12"/>
        <w:lang w:val="fr-FR"/>
      </w:rPr>
      <w:t>RD1701_FSPEC_PO008_V00R00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63BB9E" w14:textId="77777777" w:rsidR="00A8559C" w:rsidRDefault="00A8559C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10DAD3" w14:textId="4EF252CE" w:rsidR="00A8559C" w:rsidRPr="004077BA" w:rsidRDefault="00A8559C" w:rsidP="00B112FE">
    <w:pPr>
      <w:pStyle w:val="Footer"/>
      <w:tabs>
        <w:tab w:val="clear" w:pos="8640"/>
        <w:tab w:val="center" w:pos="5400"/>
        <w:tab w:val="right" w:pos="10500"/>
        <w:tab w:val="right" w:pos="14212"/>
        <w:tab w:val="right" w:pos="14960"/>
      </w:tabs>
      <w:jc w:val="thaiDistribute"/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 w:rsidRPr="00371ED6">
      <w:rPr>
        <w:sz w:val="12"/>
        <w:szCs w:val="12"/>
      </w:rPr>
      <w:fldChar w:fldCharType="begin"/>
    </w:r>
    <w:r w:rsidRPr="00371ED6">
      <w:rPr>
        <w:sz w:val="12"/>
        <w:szCs w:val="12"/>
      </w:rPr>
      <w:instrText xml:space="preserve"> FILENAME </w:instrText>
    </w:r>
    <w:r w:rsidRPr="00371ED6"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8_V00R02</w:t>
    </w:r>
    <w:r w:rsidRPr="00371ED6">
      <w:rPr>
        <w:sz w:val="12"/>
        <w:szCs w:val="12"/>
      </w:rPr>
      <w:fldChar w:fldCharType="end"/>
    </w:r>
    <w:r w:rsidRPr="004077BA"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3518CD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3518CD">
      <w:rPr>
        <w:noProof/>
        <w:sz w:val="12"/>
        <w:szCs w:val="12"/>
      </w:rPr>
      <w:instrText>21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3518CD">
      <w:rPr>
        <w:noProof/>
        <w:sz w:val="12"/>
        <w:szCs w:val="12"/>
      </w:rPr>
      <w:instrText>25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3518CD">
      <w:rPr>
        <w:noProof/>
        <w:sz w:val="12"/>
        <w:szCs w:val="12"/>
      </w:rPr>
      <w:t>21</w:t>
    </w:r>
    <w:r w:rsidR="003518CD" w:rsidRPr="004077BA">
      <w:rPr>
        <w:noProof/>
        <w:sz w:val="12"/>
        <w:szCs w:val="12"/>
      </w:rPr>
      <w:t xml:space="preserve"> of </w:t>
    </w:r>
    <w:r w:rsidR="003518CD">
      <w:rPr>
        <w:noProof/>
        <w:sz w:val="12"/>
        <w:szCs w:val="12"/>
      </w:rPr>
      <w:t>25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93ECD7" w14:textId="77777777" w:rsidR="00A8559C" w:rsidRPr="005E0A89" w:rsidRDefault="00A8559C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A8559C" w:rsidRDefault="00A8559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14C0053" w14:textId="77777777" w:rsidR="002D3A6E" w:rsidRDefault="002D3A6E">
      <w:r>
        <w:separator/>
      </w:r>
    </w:p>
  </w:footnote>
  <w:footnote w:type="continuationSeparator" w:id="0">
    <w:p w14:paraId="252963D8" w14:textId="77777777" w:rsidR="002D3A6E" w:rsidRDefault="002D3A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5249C9" w14:textId="77777777" w:rsidR="00A8559C" w:rsidRDefault="00A8559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5D292B" w14:textId="77777777" w:rsidR="00A8559C" w:rsidRDefault="00A8559C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val="en-GB" w:eastAsia="en-GB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8" name="Picture 8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A8559C" w:rsidRDefault="00A8559C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A8559C" w:rsidRDefault="00A8559C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A8559C" w:rsidRPr="00F2355B" w:rsidRDefault="00A8559C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DA0C43" w14:textId="77777777" w:rsidR="00A8559C" w:rsidRDefault="00A8559C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A8559C" w:rsidRDefault="00A8559C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A8559C" w:rsidRDefault="00A8559C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A8559C" w:rsidRPr="00D079D8" w:rsidRDefault="00A8559C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DE1002" w14:textId="77777777" w:rsidR="00A8559C" w:rsidRDefault="00A8559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17C6960"/>
    <w:multiLevelType w:val="hybridMultilevel"/>
    <w:tmpl w:val="AC0274B4"/>
    <w:lvl w:ilvl="0" w:tplc="B7BE9E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B73D03"/>
    <w:multiLevelType w:val="hybridMultilevel"/>
    <w:tmpl w:val="15968A06"/>
    <w:lvl w:ilvl="0" w:tplc="B85633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791226"/>
    <w:multiLevelType w:val="hybridMultilevel"/>
    <w:tmpl w:val="20F265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40E96B09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5B4E1643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31C69C1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C793939"/>
    <w:multiLevelType w:val="hybridMultilevel"/>
    <w:tmpl w:val="4922F19A"/>
    <w:lvl w:ilvl="0" w:tplc="4FBA04EC">
      <w:start w:val="1"/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>
    <w:nsid w:val="786C1BF0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CFE7536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916980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25"/>
  </w:num>
  <w:num w:numId="5">
    <w:abstractNumId w:val="18"/>
  </w:num>
  <w:num w:numId="6">
    <w:abstractNumId w:val="4"/>
  </w:num>
  <w:num w:numId="7">
    <w:abstractNumId w:val="15"/>
  </w:num>
  <w:num w:numId="8">
    <w:abstractNumId w:val="24"/>
  </w:num>
  <w:num w:numId="9">
    <w:abstractNumId w:val="27"/>
  </w:num>
  <w:num w:numId="10">
    <w:abstractNumId w:val="22"/>
  </w:num>
  <w:num w:numId="11">
    <w:abstractNumId w:val="21"/>
  </w:num>
  <w:num w:numId="12">
    <w:abstractNumId w:val="8"/>
  </w:num>
  <w:num w:numId="13">
    <w:abstractNumId w:val="14"/>
  </w:num>
  <w:num w:numId="14">
    <w:abstractNumId w:val="28"/>
  </w:num>
  <w:num w:numId="15">
    <w:abstractNumId w:val="10"/>
  </w:num>
  <w:num w:numId="16">
    <w:abstractNumId w:val="13"/>
  </w:num>
  <w:num w:numId="17">
    <w:abstractNumId w:val="7"/>
  </w:num>
  <w:num w:numId="18">
    <w:abstractNumId w:val="16"/>
  </w:num>
  <w:num w:numId="19">
    <w:abstractNumId w:val="5"/>
  </w:num>
  <w:num w:numId="20">
    <w:abstractNumId w:val="32"/>
  </w:num>
  <w:num w:numId="21">
    <w:abstractNumId w:val="19"/>
  </w:num>
  <w:num w:numId="22">
    <w:abstractNumId w:val="1"/>
  </w:num>
  <w:num w:numId="23">
    <w:abstractNumId w:val="26"/>
  </w:num>
  <w:num w:numId="24">
    <w:abstractNumId w:val="2"/>
  </w:num>
  <w:num w:numId="25">
    <w:abstractNumId w:val="6"/>
  </w:num>
  <w:num w:numId="26">
    <w:abstractNumId w:val="3"/>
  </w:num>
  <w:num w:numId="27">
    <w:abstractNumId w:val="23"/>
  </w:num>
  <w:num w:numId="28">
    <w:abstractNumId w:val="12"/>
  </w:num>
  <w:num w:numId="29">
    <w:abstractNumId w:val="20"/>
  </w:num>
  <w:num w:numId="30">
    <w:abstractNumId w:val="17"/>
  </w:num>
  <w:num w:numId="31">
    <w:abstractNumId w:val="30"/>
  </w:num>
  <w:num w:numId="32">
    <w:abstractNumId w:val="29"/>
  </w:num>
  <w:num w:numId="33">
    <w:abstractNumId w:val="3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40D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4D95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1C1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97E8D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0E4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AA5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96D"/>
    <w:rsid w:val="00116A7A"/>
    <w:rsid w:val="001178A2"/>
    <w:rsid w:val="00117918"/>
    <w:rsid w:val="00117CF5"/>
    <w:rsid w:val="001200A0"/>
    <w:rsid w:val="00120225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38C"/>
    <w:rsid w:val="001314B4"/>
    <w:rsid w:val="00131903"/>
    <w:rsid w:val="00132852"/>
    <w:rsid w:val="001328DD"/>
    <w:rsid w:val="00133126"/>
    <w:rsid w:val="00133CC4"/>
    <w:rsid w:val="00133E14"/>
    <w:rsid w:val="00133F83"/>
    <w:rsid w:val="00134C7A"/>
    <w:rsid w:val="001351BC"/>
    <w:rsid w:val="0013524B"/>
    <w:rsid w:val="001355AF"/>
    <w:rsid w:val="00135603"/>
    <w:rsid w:val="001376D4"/>
    <w:rsid w:val="00137CAC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1FC0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6EC"/>
    <w:rsid w:val="00197A49"/>
    <w:rsid w:val="00197DDF"/>
    <w:rsid w:val="00197F4E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AD5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976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2F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3CA"/>
    <w:rsid w:val="00213A82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8B7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25FE"/>
    <w:rsid w:val="00232FF4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78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04"/>
    <w:rsid w:val="00244EF1"/>
    <w:rsid w:val="00244F36"/>
    <w:rsid w:val="00245AB3"/>
    <w:rsid w:val="00245C6E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0AD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751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89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48CA"/>
    <w:rsid w:val="002B5432"/>
    <w:rsid w:val="002B5B46"/>
    <w:rsid w:val="002B5C60"/>
    <w:rsid w:val="002B689A"/>
    <w:rsid w:val="002B781E"/>
    <w:rsid w:val="002B7EFD"/>
    <w:rsid w:val="002C01F0"/>
    <w:rsid w:val="002C07CE"/>
    <w:rsid w:val="002C0867"/>
    <w:rsid w:val="002C09D2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B20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A6E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464D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0DB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27835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364AC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8CD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B24"/>
    <w:rsid w:val="00377229"/>
    <w:rsid w:val="00377FFA"/>
    <w:rsid w:val="00380218"/>
    <w:rsid w:val="00381FE8"/>
    <w:rsid w:val="00382715"/>
    <w:rsid w:val="00383356"/>
    <w:rsid w:val="00384D39"/>
    <w:rsid w:val="00384DEF"/>
    <w:rsid w:val="003860C1"/>
    <w:rsid w:val="00387A66"/>
    <w:rsid w:val="00387E05"/>
    <w:rsid w:val="003903F7"/>
    <w:rsid w:val="0039053C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23C5"/>
    <w:rsid w:val="003A3991"/>
    <w:rsid w:val="003A4197"/>
    <w:rsid w:val="003A4785"/>
    <w:rsid w:val="003A4872"/>
    <w:rsid w:val="003A5345"/>
    <w:rsid w:val="003A5578"/>
    <w:rsid w:val="003A593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68F4"/>
    <w:rsid w:val="003B7920"/>
    <w:rsid w:val="003B79E0"/>
    <w:rsid w:val="003B7D38"/>
    <w:rsid w:val="003C0603"/>
    <w:rsid w:val="003C1209"/>
    <w:rsid w:val="003C18B9"/>
    <w:rsid w:val="003C1B0E"/>
    <w:rsid w:val="003C1C28"/>
    <w:rsid w:val="003C2608"/>
    <w:rsid w:val="003C261A"/>
    <w:rsid w:val="003C27DC"/>
    <w:rsid w:val="003C3E2A"/>
    <w:rsid w:val="003C4523"/>
    <w:rsid w:val="003C518C"/>
    <w:rsid w:val="003C5E5F"/>
    <w:rsid w:val="003C6327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234"/>
    <w:rsid w:val="003E459E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37E0E"/>
    <w:rsid w:val="0044002B"/>
    <w:rsid w:val="0044015E"/>
    <w:rsid w:val="00440B4F"/>
    <w:rsid w:val="00440C13"/>
    <w:rsid w:val="00440C3B"/>
    <w:rsid w:val="00440FC3"/>
    <w:rsid w:val="004418A4"/>
    <w:rsid w:val="00441BCC"/>
    <w:rsid w:val="00441D18"/>
    <w:rsid w:val="0044238E"/>
    <w:rsid w:val="00442FEE"/>
    <w:rsid w:val="00443627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47473"/>
    <w:rsid w:val="00447F3D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462"/>
    <w:rsid w:val="00462BE6"/>
    <w:rsid w:val="00462CEE"/>
    <w:rsid w:val="004641A9"/>
    <w:rsid w:val="00464741"/>
    <w:rsid w:val="00464C6B"/>
    <w:rsid w:val="00464E01"/>
    <w:rsid w:val="00465822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84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3E4"/>
    <w:rsid w:val="004949A3"/>
    <w:rsid w:val="00494E35"/>
    <w:rsid w:val="00494E36"/>
    <w:rsid w:val="004952BD"/>
    <w:rsid w:val="004954F0"/>
    <w:rsid w:val="00495C8C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A18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091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3A75"/>
    <w:rsid w:val="00564854"/>
    <w:rsid w:val="005653EB"/>
    <w:rsid w:val="005659F2"/>
    <w:rsid w:val="00566255"/>
    <w:rsid w:val="00566D6D"/>
    <w:rsid w:val="00566F6F"/>
    <w:rsid w:val="00566F84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087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30F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358B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3E4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70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CC7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37637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6095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37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216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17"/>
    <w:rsid w:val="00710137"/>
    <w:rsid w:val="00710C3F"/>
    <w:rsid w:val="00711259"/>
    <w:rsid w:val="0071223F"/>
    <w:rsid w:val="00712A99"/>
    <w:rsid w:val="00712F21"/>
    <w:rsid w:val="007133DC"/>
    <w:rsid w:val="00713B19"/>
    <w:rsid w:val="00714015"/>
    <w:rsid w:val="0071487F"/>
    <w:rsid w:val="0071519D"/>
    <w:rsid w:val="00715EC9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27A"/>
    <w:rsid w:val="00721385"/>
    <w:rsid w:val="00721709"/>
    <w:rsid w:val="00721E09"/>
    <w:rsid w:val="0072215F"/>
    <w:rsid w:val="00722504"/>
    <w:rsid w:val="00722585"/>
    <w:rsid w:val="007225C9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4C2"/>
    <w:rsid w:val="00730ECE"/>
    <w:rsid w:val="0073130F"/>
    <w:rsid w:val="007344AE"/>
    <w:rsid w:val="00734851"/>
    <w:rsid w:val="007351D0"/>
    <w:rsid w:val="007355CA"/>
    <w:rsid w:val="007356BB"/>
    <w:rsid w:val="007359D7"/>
    <w:rsid w:val="00735D8F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8BA"/>
    <w:rsid w:val="00747B23"/>
    <w:rsid w:val="0075069B"/>
    <w:rsid w:val="00750B62"/>
    <w:rsid w:val="00751159"/>
    <w:rsid w:val="007511BB"/>
    <w:rsid w:val="00751640"/>
    <w:rsid w:val="0075169F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331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3138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5C1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A8D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688B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59D"/>
    <w:rsid w:val="00806681"/>
    <w:rsid w:val="00806697"/>
    <w:rsid w:val="00806BD8"/>
    <w:rsid w:val="0080724C"/>
    <w:rsid w:val="00807422"/>
    <w:rsid w:val="00811731"/>
    <w:rsid w:val="0081173E"/>
    <w:rsid w:val="00812084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AB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2D9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568"/>
    <w:rsid w:val="00883D94"/>
    <w:rsid w:val="00884065"/>
    <w:rsid w:val="00884775"/>
    <w:rsid w:val="00884BA0"/>
    <w:rsid w:val="00884BD5"/>
    <w:rsid w:val="0088550D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B71"/>
    <w:rsid w:val="008C7D86"/>
    <w:rsid w:val="008D002B"/>
    <w:rsid w:val="008D0576"/>
    <w:rsid w:val="008D0E1C"/>
    <w:rsid w:val="008D19DF"/>
    <w:rsid w:val="008D1BF5"/>
    <w:rsid w:val="008D2312"/>
    <w:rsid w:val="008D3F17"/>
    <w:rsid w:val="008D4D21"/>
    <w:rsid w:val="008D5A82"/>
    <w:rsid w:val="008D5D06"/>
    <w:rsid w:val="008D5D13"/>
    <w:rsid w:val="008D5D35"/>
    <w:rsid w:val="008D6583"/>
    <w:rsid w:val="008D6630"/>
    <w:rsid w:val="008D7034"/>
    <w:rsid w:val="008D71D3"/>
    <w:rsid w:val="008D78B3"/>
    <w:rsid w:val="008D7D1F"/>
    <w:rsid w:val="008E0756"/>
    <w:rsid w:val="008E0929"/>
    <w:rsid w:val="008E0A21"/>
    <w:rsid w:val="008E1190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2593"/>
    <w:rsid w:val="0090345C"/>
    <w:rsid w:val="0090361A"/>
    <w:rsid w:val="00903A30"/>
    <w:rsid w:val="009049FB"/>
    <w:rsid w:val="00905238"/>
    <w:rsid w:val="00905B7E"/>
    <w:rsid w:val="009073A5"/>
    <w:rsid w:val="00907E9D"/>
    <w:rsid w:val="00910282"/>
    <w:rsid w:val="009104C4"/>
    <w:rsid w:val="0091175E"/>
    <w:rsid w:val="00911B89"/>
    <w:rsid w:val="009121DD"/>
    <w:rsid w:val="0091287D"/>
    <w:rsid w:val="00912902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0F5"/>
    <w:rsid w:val="009405DC"/>
    <w:rsid w:val="00940723"/>
    <w:rsid w:val="00940B8F"/>
    <w:rsid w:val="00941367"/>
    <w:rsid w:val="009413F4"/>
    <w:rsid w:val="00941539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2C1A"/>
    <w:rsid w:val="00972D48"/>
    <w:rsid w:val="00973F27"/>
    <w:rsid w:val="00974059"/>
    <w:rsid w:val="00974A42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060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A79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304"/>
    <w:rsid w:val="00A03970"/>
    <w:rsid w:val="00A040B4"/>
    <w:rsid w:val="00A046BB"/>
    <w:rsid w:val="00A05516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3A1B"/>
    <w:rsid w:val="00A242B7"/>
    <w:rsid w:val="00A24DC0"/>
    <w:rsid w:val="00A258E4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494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46C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08F5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59C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5F05"/>
    <w:rsid w:val="00AA629F"/>
    <w:rsid w:val="00AA6410"/>
    <w:rsid w:val="00AA695D"/>
    <w:rsid w:val="00AA7356"/>
    <w:rsid w:val="00AA767E"/>
    <w:rsid w:val="00AA7922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78F"/>
    <w:rsid w:val="00AD4824"/>
    <w:rsid w:val="00AD483A"/>
    <w:rsid w:val="00AD67DA"/>
    <w:rsid w:val="00AD715E"/>
    <w:rsid w:val="00AD7404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361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923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4E9B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A6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114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5919"/>
    <w:rsid w:val="00B6603A"/>
    <w:rsid w:val="00B66B1C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4433"/>
    <w:rsid w:val="00B75735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3679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2F36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10C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3BAF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0536"/>
    <w:rsid w:val="00BE137B"/>
    <w:rsid w:val="00BE1885"/>
    <w:rsid w:val="00BE1918"/>
    <w:rsid w:val="00BE1C16"/>
    <w:rsid w:val="00BE283A"/>
    <w:rsid w:val="00BE29C4"/>
    <w:rsid w:val="00BE2BAB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39E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03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6E"/>
    <w:rsid w:val="00C14088"/>
    <w:rsid w:val="00C14247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D14"/>
    <w:rsid w:val="00C21F2C"/>
    <w:rsid w:val="00C22C2B"/>
    <w:rsid w:val="00C24433"/>
    <w:rsid w:val="00C24F76"/>
    <w:rsid w:val="00C25784"/>
    <w:rsid w:val="00C25798"/>
    <w:rsid w:val="00C259D8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83B"/>
    <w:rsid w:val="00C34F43"/>
    <w:rsid w:val="00C35194"/>
    <w:rsid w:val="00C3528E"/>
    <w:rsid w:val="00C35573"/>
    <w:rsid w:val="00C35EDC"/>
    <w:rsid w:val="00C3645D"/>
    <w:rsid w:val="00C368F3"/>
    <w:rsid w:val="00C36956"/>
    <w:rsid w:val="00C36C35"/>
    <w:rsid w:val="00C4049D"/>
    <w:rsid w:val="00C404E3"/>
    <w:rsid w:val="00C4088F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27BD"/>
    <w:rsid w:val="00C739F8"/>
    <w:rsid w:val="00C74068"/>
    <w:rsid w:val="00C7524F"/>
    <w:rsid w:val="00C75D57"/>
    <w:rsid w:val="00C76340"/>
    <w:rsid w:val="00C76719"/>
    <w:rsid w:val="00C77C95"/>
    <w:rsid w:val="00C80050"/>
    <w:rsid w:val="00C80572"/>
    <w:rsid w:val="00C8150A"/>
    <w:rsid w:val="00C81ED5"/>
    <w:rsid w:val="00C81F19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65D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1460"/>
    <w:rsid w:val="00CA3306"/>
    <w:rsid w:val="00CA393D"/>
    <w:rsid w:val="00CA3B96"/>
    <w:rsid w:val="00CA3E63"/>
    <w:rsid w:val="00CA546F"/>
    <w:rsid w:val="00CA5996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2A2C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4DD2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055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3A6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2C9"/>
    <w:rsid w:val="00D563ED"/>
    <w:rsid w:val="00D56846"/>
    <w:rsid w:val="00D56892"/>
    <w:rsid w:val="00D56E2F"/>
    <w:rsid w:val="00D56EE4"/>
    <w:rsid w:val="00D571D9"/>
    <w:rsid w:val="00D577D6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82D"/>
    <w:rsid w:val="00D71A07"/>
    <w:rsid w:val="00D71CE8"/>
    <w:rsid w:val="00D71E50"/>
    <w:rsid w:val="00D72071"/>
    <w:rsid w:val="00D720A0"/>
    <w:rsid w:val="00D72832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D7870"/>
    <w:rsid w:val="00DE08DF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138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592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1C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6FA4"/>
    <w:rsid w:val="00EA746C"/>
    <w:rsid w:val="00EA76B5"/>
    <w:rsid w:val="00EA787B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0B1F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4243"/>
    <w:rsid w:val="00ED508A"/>
    <w:rsid w:val="00ED5549"/>
    <w:rsid w:val="00ED6435"/>
    <w:rsid w:val="00ED65CA"/>
    <w:rsid w:val="00ED6854"/>
    <w:rsid w:val="00ED6F66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49F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3B"/>
    <w:rsid w:val="00F16199"/>
    <w:rsid w:val="00F161CA"/>
    <w:rsid w:val="00F16EA7"/>
    <w:rsid w:val="00F1700B"/>
    <w:rsid w:val="00F1733C"/>
    <w:rsid w:val="00F17378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89E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02E5"/>
    <w:rsid w:val="00F608E7"/>
    <w:rsid w:val="00F617C6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7F8"/>
    <w:rsid w:val="00F67FB4"/>
    <w:rsid w:val="00F70B95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3BE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6D00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B4F"/>
    <w:rsid w:val="00FE1D57"/>
    <w:rsid w:val="00FE1DB1"/>
    <w:rsid w:val="00FE2B60"/>
    <w:rsid w:val="00FE2D55"/>
    <w:rsid w:val="00FE2FAD"/>
    <w:rsid w:val="00FE3241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1.vsdx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hyperlink" Target="http://docs.oracle.com/cloud/latest/procurementcs_gs/OEDMP/POR_REQ_DISTRIBUTIONS_ALL_tbl.htm" TargetMode="Externa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hyperlink" Target="http://docs.oracle.com/cloud/latest/procurementcs_gs/OEDMP/POR_REQUISITION_LINES_ALL_tbl.ht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5.png"/><Relationship Id="rId28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hyperlink" Target="http://docs.oracle.com/cloud/latest/procurementcs_gs/OEDMP/POR_REQUISITION_HEADERS_ALL_tbl.htm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4.emf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1AE919-FC6D-4CC0-AA61-91F5370FB3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28</Pages>
  <Words>5127</Words>
  <Characters>29226</Characters>
  <Application>Microsoft Office Word</Application>
  <DocSecurity>0</DocSecurity>
  <Lines>243</Lines>
  <Paragraphs>6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34285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>IF013</dc:description>
  <cp:lastModifiedBy>ekapop</cp:lastModifiedBy>
  <cp:revision>20</cp:revision>
  <cp:lastPrinted>2014-03-20T03:14:00Z</cp:lastPrinted>
  <dcterms:created xsi:type="dcterms:W3CDTF">2017-10-18T05:09:00Z</dcterms:created>
  <dcterms:modified xsi:type="dcterms:W3CDTF">2017-11-15T17:20:00Z</dcterms:modified>
  <cp:category>Customization</cp:category>
  <cp:contentStatus>2.0</cp:contentStatus>
</cp:coreProperties>
</file>